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6B865B" w14:textId="77777777" w:rsidR="00810AC0" w:rsidRPr="001519AE" w:rsidRDefault="00810AC0" w:rsidP="00810AC0">
      <w:pPr>
        <w:spacing w:after="0" w:line="360" w:lineRule="auto"/>
        <w:jc w:val="center"/>
        <w:rPr>
          <w:rFonts w:ascii="Times New Roman" w:eastAsia="MS Mincho" w:hAnsi="Times New Roman" w:cs="Times New Roman"/>
          <w:b/>
          <w:sz w:val="26"/>
          <w:szCs w:val="26"/>
          <w:lang w:eastAsia="ja-JP"/>
        </w:rPr>
      </w:pPr>
      <w:bookmarkStart w:id="0" w:name="_Hlk114814891"/>
      <w:r w:rsidRPr="001519AE">
        <w:rPr>
          <w:rFonts w:ascii="Times New Roman" w:eastAsia="MS Mincho" w:hAnsi="Times New Roman" w:cs="Times New Roman"/>
          <w:b/>
          <w:sz w:val="26"/>
          <w:szCs w:val="26"/>
          <w:lang w:eastAsia="ja-JP"/>
        </w:rPr>
        <w:t>CỘNG HÒA XÃ HỘI CHỦ NGHĨA VIỆT NAM</w:t>
      </w:r>
    </w:p>
    <w:p w14:paraId="710E01AF" w14:textId="77777777" w:rsidR="00810AC0" w:rsidRPr="001519AE" w:rsidRDefault="00810AC0" w:rsidP="00810AC0">
      <w:pPr>
        <w:spacing w:after="0" w:line="360" w:lineRule="auto"/>
        <w:jc w:val="center"/>
        <w:rPr>
          <w:rFonts w:ascii="Times New Roman" w:eastAsia="MS Mincho" w:hAnsi="Times New Roman" w:cs="Times New Roman"/>
          <w:b/>
          <w:sz w:val="26"/>
          <w:szCs w:val="26"/>
          <w:u w:val="single"/>
          <w:lang w:eastAsia="ja-JP"/>
        </w:rPr>
      </w:pPr>
      <w:r w:rsidRPr="001519AE">
        <w:rPr>
          <w:rFonts w:ascii="Times New Roman" w:eastAsia="MS Mincho" w:hAnsi="Times New Roman" w:cs="Times New Roman"/>
          <w:b/>
          <w:sz w:val="26"/>
          <w:szCs w:val="26"/>
          <w:u w:val="single"/>
          <w:lang w:eastAsia="ja-JP"/>
        </w:rPr>
        <w:t>Độc lập – Tự do – Hạnh phúc</w:t>
      </w:r>
    </w:p>
    <w:p w14:paraId="4163925B" w14:textId="2DF3B4EC" w:rsidR="00810AC0" w:rsidRPr="00244A79" w:rsidRDefault="00810AC0" w:rsidP="00810AC0">
      <w:pPr>
        <w:spacing w:after="0" w:line="360" w:lineRule="auto"/>
        <w:jc w:val="right"/>
        <w:rPr>
          <w:rFonts w:ascii="Times New Roman" w:eastAsia="MS Mincho" w:hAnsi="Times New Roman" w:cs="Times New Roman"/>
          <w:i/>
          <w:sz w:val="26"/>
          <w:szCs w:val="26"/>
          <w:lang w:eastAsia="ja-JP"/>
        </w:rPr>
      </w:pPr>
    </w:p>
    <w:p w14:paraId="6176AD76" w14:textId="46FF5EBC" w:rsidR="00810AC0" w:rsidRDefault="00810AC0" w:rsidP="00810AC0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</w:pPr>
      <w:r w:rsidRPr="0085272F"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  <w:t xml:space="preserve">PHIẾU KHẢO SÁT XÂY DỰNG HỆ THỐNG THÔNG TIN PHỤC VỤ QUẢN LÝ NHÀ NƯỚC </w:t>
      </w:r>
    </w:p>
    <w:p w14:paraId="15571852" w14:textId="2832FA11" w:rsidR="00A625D1" w:rsidRPr="003A60AB" w:rsidRDefault="00810AC0" w:rsidP="003A60AB">
      <w:pPr>
        <w:spacing w:after="0" w:line="360" w:lineRule="auto"/>
        <w:jc w:val="center"/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</w:pPr>
      <w:r w:rsidRPr="0085272F"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  <w:t>CỦA</w:t>
      </w:r>
      <w:r w:rsidR="0060762E" w:rsidRPr="0060762E"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  <w:t xml:space="preserve"> </w:t>
      </w:r>
      <w:r w:rsidRPr="0085272F">
        <w:rPr>
          <w:rFonts w:ascii="Times New Roman" w:eastAsia="MS Mincho" w:hAnsi="Times New Roman" w:cs="Times New Roman"/>
          <w:b/>
          <w:bCs/>
          <w:iCs/>
          <w:sz w:val="32"/>
          <w:szCs w:val="32"/>
          <w:lang w:val="vi-VN" w:eastAsia="ja-JP"/>
        </w:rPr>
        <w:t>CỤC ĐƯỜNG BỘ VIỆT NAM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3"/>
        <w:gridCol w:w="9275"/>
      </w:tblGrid>
      <w:tr w:rsidR="004A7A92" w:rsidRPr="00992F8E" w14:paraId="07B0731C" w14:textId="77777777" w:rsidTr="00E01B73">
        <w:trPr>
          <w:trHeight w:val="1125"/>
        </w:trPr>
        <w:tc>
          <w:tcPr>
            <w:tcW w:w="1675" w:type="pct"/>
          </w:tcPr>
          <w:p w14:paraId="2929ABB0" w14:textId="03189DA0" w:rsidR="004A7A92" w:rsidRPr="00E01B73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ĐƠN VỊ KHẢO SÁT: TRUNG TÂM TƯ VẤN THIẾT KẾ VÀ TÍCH HỢP HỆ THỐNG – CỤC BƯU ĐIỆN TRUNG ƯƠNG</w:t>
            </w:r>
          </w:p>
        </w:tc>
        <w:tc>
          <w:tcPr>
            <w:tcW w:w="3325" w:type="pct"/>
            <w:vAlign w:val="center"/>
          </w:tcPr>
          <w:p w14:paraId="3EAC581A" w14:textId="77777777" w:rsidR="004A7A92" w:rsidRPr="00D2649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pt-BR"/>
              </w:rPr>
              <w:t>NỘI DUNG KHẢO SÁT</w:t>
            </w:r>
          </w:p>
          <w:p w14:paraId="74BCBD20" w14:textId="522F1AEC" w:rsidR="004A7A92" w:rsidRPr="00810AC0" w:rsidRDefault="004A7A92" w:rsidP="004A7A92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lang w:val="vi-VN"/>
              </w:rPr>
            </w:pPr>
            <w:r w:rsidRPr="00D26490">
              <w:rPr>
                <w:rFonts w:ascii="Times New Roman" w:eastAsia="Times New Roman" w:hAnsi="Times New Roman" w:cs="Times New Roman"/>
                <w:b/>
                <w:lang w:val="pt-BR"/>
              </w:rPr>
              <w:t>HỆ THỐNG QUẢN LÝ, GIÁM SÁT CÔNG TÁC ĐÀO TẠO SÁT HẠCH CẤP GPLX</w:t>
            </w:r>
          </w:p>
        </w:tc>
      </w:tr>
      <w:tr w:rsidR="004A7A92" w:rsidRPr="00E3771E" w14:paraId="46C5EF14" w14:textId="77777777" w:rsidTr="00E01B73">
        <w:trPr>
          <w:trHeight w:val="539"/>
        </w:trPr>
        <w:tc>
          <w:tcPr>
            <w:tcW w:w="1675" w:type="pct"/>
          </w:tcPr>
          <w:p w14:paraId="173C9DAA" w14:textId="26780296" w:rsidR="004A7A92" w:rsidRPr="00E3771E" w:rsidRDefault="004A7A92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highlight w:val="yellow"/>
              </w:rPr>
            </w:pPr>
            <w:r w:rsidRPr="00FB2DA7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ơn vị khảo sát</w:t>
            </w:r>
          </w:p>
        </w:tc>
        <w:tc>
          <w:tcPr>
            <w:tcW w:w="3325" w:type="pct"/>
            <w:vAlign w:val="center"/>
          </w:tcPr>
          <w:p w14:paraId="0B7947D8" w14:textId="32CD470F" w:rsidR="004A7A92" w:rsidRPr="00E3771E" w:rsidRDefault="00603FEF" w:rsidP="004A7A92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Sở Giao thông vận tải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: </w:t>
            </w:r>
            <w:r w:rsidR="004A7A92">
              <w:rPr>
                <w:rFonts w:ascii="Times New Roman" w:eastAsia="Times New Roman" w:hAnsi="Times New Roman" w:cs="Times New Roman"/>
                <w:sz w:val="26"/>
                <w:szCs w:val="26"/>
              </w:rPr>
              <w:t>…</w:t>
            </w:r>
            <w:r w:rsidR="00F15C53">
              <w:rPr>
                <w:rFonts w:ascii="Times New Roman" w:eastAsia="Times New Roman" w:hAnsi="Times New Roman" w:cs="Times New Roman"/>
                <w:sz w:val="26"/>
                <w:szCs w:val="26"/>
              </w:rPr>
              <w:t>…………………………………………………………</w:t>
            </w:r>
          </w:p>
        </w:tc>
      </w:tr>
      <w:tr w:rsidR="00CF3836" w:rsidRPr="00E3771E" w14:paraId="5E416D65" w14:textId="77777777" w:rsidTr="00E01B73">
        <w:trPr>
          <w:trHeight w:val="539"/>
        </w:trPr>
        <w:tc>
          <w:tcPr>
            <w:tcW w:w="1675" w:type="pct"/>
          </w:tcPr>
          <w:p w14:paraId="3271A24A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Nội dung</w:t>
            </w:r>
          </w:p>
        </w:tc>
        <w:tc>
          <w:tcPr>
            <w:tcW w:w="3325" w:type="pct"/>
          </w:tcPr>
          <w:p w14:paraId="4C6BCA6C" w14:textId="4A0809DC" w:rsidR="00CF3836" w:rsidRPr="00E3771E" w:rsidRDefault="00CF3836" w:rsidP="00810AC0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Khảo sát </w:t>
            </w:r>
            <w:r w:rsidR="00EF40CB" w:rsidRPr="00EF40CB">
              <w:rPr>
                <w:rFonts w:ascii="Times New Roman" w:eastAsia="Times New Roman" w:hAnsi="Times New Roman" w:cs="Times New Roman"/>
                <w:sz w:val="26"/>
                <w:szCs w:val="26"/>
              </w:rPr>
              <w:t>Hệ thống quản lý, giám sát công tác đào tạo sát hạch cấp GPLX</w:t>
            </w:r>
            <w:r w:rsidR="00810AC0" w:rsidRPr="00E3771E">
              <w:rPr>
                <w:rFonts w:ascii="Times New Roman" w:eastAsia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CF3836" w:rsidRPr="00E3771E" w14:paraId="5401E142" w14:textId="77777777" w:rsidTr="00E01B73">
        <w:trPr>
          <w:trHeight w:val="539"/>
        </w:trPr>
        <w:tc>
          <w:tcPr>
            <w:tcW w:w="1675" w:type="pct"/>
          </w:tcPr>
          <w:p w14:paraId="0F0EA592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Địa điểm</w:t>
            </w:r>
          </w:p>
        </w:tc>
        <w:tc>
          <w:tcPr>
            <w:tcW w:w="3325" w:type="pct"/>
          </w:tcPr>
          <w:p w14:paraId="3FF27867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CF3836" w:rsidRPr="00E3771E" w14:paraId="339831E4" w14:textId="77777777" w:rsidTr="00E01B73">
        <w:trPr>
          <w:trHeight w:val="539"/>
        </w:trPr>
        <w:tc>
          <w:tcPr>
            <w:tcW w:w="1675" w:type="pct"/>
          </w:tcPr>
          <w:p w14:paraId="672B72A5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  <w:t>Thời gian</w:t>
            </w:r>
          </w:p>
        </w:tc>
        <w:tc>
          <w:tcPr>
            <w:tcW w:w="3325" w:type="pct"/>
          </w:tcPr>
          <w:p w14:paraId="08DA23B3" w14:textId="77777777" w:rsidR="00CF3836" w:rsidRPr="00E3771E" w:rsidRDefault="00CF3836" w:rsidP="0080110F">
            <w:pPr>
              <w:spacing w:before="60" w:after="60" w:line="312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</w:tbl>
    <w:p w14:paraId="70BEC394" w14:textId="77777777" w:rsidR="00CF3836" w:rsidRPr="006525A2" w:rsidRDefault="00CF3836" w:rsidP="0060762E">
      <w:pPr>
        <w:pStyle w:val="KS-H2"/>
        <w:numPr>
          <w:ilvl w:val="0"/>
          <w:numId w:val="0"/>
        </w:numPr>
      </w:pPr>
      <w:r w:rsidRPr="006525A2">
        <w:t>Đầu mối liên hệ</w:t>
      </w:r>
    </w:p>
    <w:p w14:paraId="0651A7D8" w14:textId="69AC4634" w:rsidR="00CF3836" w:rsidRPr="00D25DD3" w:rsidRDefault="00CF3836" w:rsidP="00B66982">
      <w:pPr>
        <w:numPr>
          <w:ilvl w:val="2"/>
          <w:numId w:val="3"/>
        </w:num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</w:pP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Họ và tên: …………</w:t>
      </w:r>
      <w:r w:rsidR="00810AC0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</w:t>
      </w:r>
      <w:r w:rsidR="00351D08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………………………</w:t>
      </w: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Đơn vị</w:t>
      </w:r>
      <w:r w:rsidR="00351D08"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 xml:space="preserve"> công tác: ……………………………………………</w:t>
      </w:r>
      <w:r w:rsidRPr="00D25DD3">
        <w:rPr>
          <w:rFonts w:ascii="Times New Roman" w:eastAsia="Times New Roman" w:hAnsi="Times New Roman" w:cs="Times New Roman"/>
          <w:sz w:val="28"/>
          <w:szCs w:val="28"/>
          <w:lang w:val="pt-BR" w:eastAsia="x-none"/>
        </w:rPr>
        <w:t>………</w:t>
      </w:r>
    </w:p>
    <w:p w14:paraId="03C7F2B8" w14:textId="33C5F17C" w:rsidR="00CF3836" w:rsidRPr="00351D08" w:rsidRDefault="00CF3836" w:rsidP="00993C47">
      <w:pPr>
        <w:numPr>
          <w:ilvl w:val="2"/>
          <w:numId w:val="3"/>
        </w:num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x-none"/>
        </w:rPr>
      </w:pPr>
      <w:r w:rsidRPr="00351D08">
        <w:rPr>
          <w:rFonts w:ascii="Times New Roman" w:eastAsia="Times New Roman" w:hAnsi="Times New Roman" w:cs="Times New Roman"/>
          <w:sz w:val="28"/>
          <w:szCs w:val="28"/>
          <w:lang w:eastAsia="x-none"/>
        </w:rPr>
        <w:t>Chức vụ: ……………………………………………4. Điện thoại: ………………………………………………………</w:t>
      </w:r>
    </w:p>
    <w:p w14:paraId="14AC03A6" w14:textId="0E3CC16D" w:rsidR="00CF3836" w:rsidRPr="00E3771E" w:rsidRDefault="00EE3477" w:rsidP="00CF3836">
      <w:p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CF3836" w:rsidRPr="00E3771E">
        <w:rPr>
          <w:rFonts w:ascii="Times New Roman" w:eastAsia="Times New Roman" w:hAnsi="Times New Roman" w:cs="Times New Roman"/>
          <w:sz w:val="28"/>
          <w:szCs w:val="28"/>
        </w:rPr>
        <w:t>. Email: …………………………………………………………………………</w:t>
      </w:r>
    </w:p>
    <w:p w14:paraId="2614ADB4" w14:textId="77777777" w:rsidR="00CF3836" w:rsidRPr="00E3771E" w:rsidRDefault="00CF3836" w:rsidP="00CF3836">
      <w:pPr>
        <w:tabs>
          <w:tab w:val="left" w:pos="284"/>
        </w:tabs>
        <w:spacing w:after="0" w:line="360" w:lineRule="auto"/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</w:pPr>
      <w:r w:rsidRPr="00E3771E">
        <w:rPr>
          <w:rFonts w:ascii="Times New Roman" w:eastAsia="Times New Roman" w:hAnsi="Times New Roman" w:cs="Times New Roman"/>
          <w:b/>
          <w:i/>
          <w:sz w:val="28"/>
          <w:szCs w:val="28"/>
          <w:u w:val="single"/>
        </w:rPr>
        <w:t>Ghi chú:</w:t>
      </w:r>
    </w:p>
    <w:p w14:paraId="708EFC31" w14:textId="09D059F8" w:rsidR="00EE3477" w:rsidRDefault="00CF3836" w:rsidP="00351D08">
      <w:p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pt-BR" w:eastAsia="x-none"/>
        </w:rPr>
      </w:pPr>
      <w:r w:rsidRPr="00E3771E">
        <w:rPr>
          <w:rFonts w:ascii="Times New Roman" w:eastAsia="Times New Roman" w:hAnsi="Times New Roman" w:cs="Times New Roman"/>
          <w:sz w:val="28"/>
          <w:szCs w:val="28"/>
        </w:rPr>
        <w:t xml:space="preserve">- Khi trả lời đối với những câu hỏi có sẵn phương án trả lời, xin chọn câu trả lời thích hợp bằng cách đánh dấu (X) vào ô </w:t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sym w:font="Wingdings" w:char="F06F"/>
      </w:r>
      <w:r w:rsidRPr="00E3771E">
        <w:rPr>
          <w:rFonts w:ascii="Times New Roman" w:eastAsia="Times New Roman" w:hAnsi="Times New Roman" w:cs="Times New Roman"/>
          <w:color w:val="000000"/>
          <w:sz w:val="32"/>
          <w:szCs w:val="24"/>
          <w:lang w:eastAsia="vi-VN"/>
        </w:rPr>
        <w:t xml:space="preserve">, </w:t>
      </w:r>
      <w:r w:rsidRPr="00E3771E">
        <w:rPr>
          <w:rFonts w:ascii="Times New Roman" w:eastAsia="Times New Roman" w:hAnsi="Times New Roman" w:cs="Times New Roman"/>
          <w:color w:val="000000"/>
          <w:sz w:val="28"/>
          <w:szCs w:val="24"/>
          <w:lang w:eastAsia="vi-VN"/>
        </w:rPr>
        <w:t>nếu câu trả lời nào có nhiều lựa chọn thì tích vào các lựa chọn phù hợp.</w:t>
      </w:r>
      <w:r w:rsidR="00EE3477">
        <w:rPr>
          <w:bCs/>
          <w:sz w:val="26"/>
          <w:szCs w:val="24"/>
          <w:lang w:eastAsia="x-none"/>
        </w:rPr>
        <w:br w:type="page"/>
      </w:r>
    </w:p>
    <w:p w14:paraId="4952DB26" w14:textId="3FB55662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eastAsia="x-none"/>
        </w:rPr>
      </w:pPr>
      <w:r w:rsidRPr="00E3771E">
        <w:rPr>
          <w:bCs/>
          <w:sz w:val="26"/>
          <w:szCs w:val="24"/>
          <w:lang w:eastAsia="x-none"/>
        </w:rPr>
        <w:lastRenderedPageBreak/>
        <w:t xml:space="preserve">HIỆN TRẠNG </w:t>
      </w:r>
      <w:r w:rsidR="00EF40CB">
        <w:rPr>
          <w:bCs/>
          <w:sz w:val="26"/>
          <w:szCs w:val="24"/>
          <w:lang w:eastAsia="x-none"/>
        </w:rPr>
        <w:t>NGHIỆP VỤ QUẢN LÝ CÔNG TÁC ĐÀO TẠO SÁT HẠCH LÁI XE</w:t>
      </w:r>
      <w:r w:rsidRPr="00E3771E">
        <w:rPr>
          <w:bCs/>
          <w:sz w:val="26"/>
          <w:szCs w:val="24"/>
          <w:lang w:eastAsia="x-none"/>
        </w:rPr>
        <w:t xml:space="preserve"> </w:t>
      </w:r>
      <w:r w:rsidR="001F573D">
        <w:rPr>
          <w:bCs/>
          <w:sz w:val="26"/>
          <w:szCs w:val="24"/>
          <w:lang w:eastAsia="x-none"/>
        </w:rPr>
        <w:t>TẠI</w:t>
      </w:r>
      <w:r>
        <w:rPr>
          <w:bCs/>
          <w:sz w:val="26"/>
          <w:szCs w:val="24"/>
          <w:lang w:eastAsia="x-none"/>
        </w:rPr>
        <w:t xml:space="preserve"> ĐƠN VỊ</w:t>
      </w:r>
    </w:p>
    <w:p w14:paraId="01829BED" w14:textId="5D3D53AF" w:rsidR="00CF3836" w:rsidRDefault="003A60AB" w:rsidP="003A60AB">
      <w:pPr>
        <w:pStyle w:val="KS-H3"/>
      </w:pPr>
      <w:r>
        <w:t>Thống kê số lượng</w:t>
      </w:r>
    </w:p>
    <w:p w14:paraId="14C05A09" w14:textId="42C786C2" w:rsidR="003A60AB" w:rsidRPr="00077F39" w:rsidRDefault="003A60AB" w:rsidP="003A60AB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Giáo viên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tại các CSĐT do Sở quản 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:</w:t>
      </w:r>
    </w:p>
    <w:p w14:paraId="0AA47365" w14:textId="6F16E6AE" w:rsidR="00CF3836" w:rsidRDefault="00CF3836" w:rsidP="00CF3836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EF40C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giáo viên đào tạo lái xe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 w:rsidR="00F70755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38D01BBB" w14:textId="006D6B4F" w:rsidR="003A60AB" w:rsidRDefault="003A60AB" w:rsidP="003A60AB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Số giáo viên dạy lý thuyết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22C4AD20" w14:textId="4798CAEA" w:rsidR="003A60AB" w:rsidRDefault="003A60AB" w:rsidP="003A60AB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Số giáo viên dạy thực hành</w:t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.</w:t>
      </w:r>
    </w:p>
    <w:p w14:paraId="6D304191" w14:textId="676F61E8" w:rsidR="003A60AB" w:rsidRPr="00077F39" w:rsidRDefault="003A60AB" w:rsidP="003A60AB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Xe tập lái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tại các CSĐT do Sở quản </w:t>
      </w:r>
      <w:proofErr w:type="gramStart"/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  <w:proofErr w:type="gramEnd"/>
    </w:p>
    <w:p w14:paraId="2346698D" w14:textId="77777777" w:rsidR="00EE3477" w:rsidRDefault="00CF3836" w:rsidP="00EE3477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EF40C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xe tập lái được trang bị thiết bị DAT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  <w:t>…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.....</w:t>
      </w:r>
      <w:r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</w:p>
    <w:p w14:paraId="5511EFE9" w14:textId="034904B6" w:rsidR="003A60AB" w:rsidRDefault="0002789F" w:rsidP="00EE3477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- Tổng số xe tập lái</w:t>
      </w:r>
      <w:r w:rsidR="00C752E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các </w:t>
      </w:r>
      <w:proofErr w:type="gramStart"/>
      <w:r w:rsidR="00C752EB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hạng:</w:t>
      </w:r>
      <w:proofErr w:type="gramEnd"/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68"/>
        <w:gridCol w:w="1468"/>
        <w:gridCol w:w="1286"/>
        <w:gridCol w:w="1286"/>
        <w:gridCol w:w="1286"/>
        <w:gridCol w:w="1286"/>
        <w:gridCol w:w="1467"/>
        <w:gridCol w:w="1467"/>
        <w:gridCol w:w="1467"/>
        <w:gridCol w:w="1467"/>
      </w:tblGrid>
      <w:tr w:rsidR="0002789F" w:rsidRPr="00196773" w14:paraId="66E05BA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0F46CAE8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tự động</w:t>
            </w:r>
          </w:p>
        </w:tc>
        <w:tc>
          <w:tcPr>
            <w:tcW w:w="400" w:type="pct"/>
            <w:vAlign w:val="center"/>
            <w:hideMark/>
          </w:tcPr>
          <w:p w14:paraId="29E2D197" w14:textId="77777777" w:rsidR="0002789F" w:rsidRPr="0002789F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02789F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fr-FR"/>
              </w:rPr>
              <w:t>Hạng B1 số cơ khí</w:t>
            </w:r>
          </w:p>
        </w:tc>
        <w:tc>
          <w:tcPr>
            <w:tcW w:w="350" w:type="pct"/>
            <w:vAlign w:val="center"/>
            <w:hideMark/>
          </w:tcPr>
          <w:p w14:paraId="7D8F673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B2</w:t>
            </w:r>
          </w:p>
        </w:tc>
        <w:tc>
          <w:tcPr>
            <w:tcW w:w="350" w:type="pct"/>
            <w:vAlign w:val="center"/>
            <w:hideMark/>
          </w:tcPr>
          <w:p w14:paraId="0178AA1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C</w:t>
            </w:r>
          </w:p>
        </w:tc>
        <w:tc>
          <w:tcPr>
            <w:tcW w:w="350" w:type="pct"/>
            <w:vAlign w:val="center"/>
            <w:hideMark/>
          </w:tcPr>
          <w:p w14:paraId="0D22E64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 D</w:t>
            </w:r>
          </w:p>
        </w:tc>
        <w:tc>
          <w:tcPr>
            <w:tcW w:w="350" w:type="pct"/>
            <w:vAlign w:val="center"/>
            <w:hideMark/>
          </w:tcPr>
          <w:p w14:paraId="0EE970D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400" w:type="pct"/>
            <w:vAlign w:val="center"/>
            <w:hideMark/>
          </w:tcPr>
          <w:p w14:paraId="2C9B944F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B2</w:t>
            </w:r>
          </w:p>
        </w:tc>
        <w:tc>
          <w:tcPr>
            <w:tcW w:w="400" w:type="pct"/>
            <w:vAlign w:val="center"/>
            <w:hideMark/>
          </w:tcPr>
          <w:p w14:paraId="67955780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C</w:t>
            </w:r>
          </w:p>
        </w:tc>
        <w:tc>
          <w:tcPr>
            <w:tcW w:w="400" w:type="pct"/>
            <w:vAlign w:val="center"/>
            <w:hideMark/>
          </w:tcPr>
          <w:p w14:paraId="674AC5EB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D</w:t>
            </w:r>
          </w:p>
        </w:tc>
        <w:tc>
          <w:tcPr>
            <w:tcW w:w="400" w:type="pct"/>
            <w:vAlign w:val="center"/>
            <w:hideMark/>
          </w:tcPr>
          <w:p w14:paraId="3A97A6A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ạng</w:t>
            </w: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1967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FE</w:t>
            </w:r>
          </w:p>
        </w:tc>
      </w:tr>
      <w:tr w:rsidR="0002789F" w:rsidRPr="00196773" w14:paraId="69A6D158" w14:textId="77777777" w:rsidTr="0002789F">
        <w:trPr>
          <w:tblCellSpacing w:w="0" w:type="dxa"/>
        </w:trPr>
        <w:tc>
          <w:tcPr>
            <w:tcW w:w="400" w:type="pct"/>
            <w:vAlign w:val="center"/>
            <w:hideMark/>
          </w:tcPr>
          <w:p w14:paraId="48292ED2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6EF6129E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7135198D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1D2234A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4449C87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350" w:type="pct"/>
            <w:vAlign w:val="center"/>
            <w:hideMark/>
          </w:tcPr>
          <w:p w14:paraId="5D9BB3F3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95358C1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4D80B808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5E20F58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400" w:type="pct"/>
            <w:vAlign w:val="center"/>
            <w:hideMark/>
          </w:tcPr>
          <w:p w14:paraId="31782817" w14:textId="77777777" w:rsidR="0002789F" w:rsidRPr="00196773" w:rsidRDefault="0002789F" w:rsidP="00A67770">
            <w:pPr>
              <w:spacing w:before="120" w:after="120" w:line="234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6773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</w:p>
        </w:tc>
      </w:tr>
    </w:tbl>
    <w:p w14:paraId="61D1DC1B" w14:textId="62C4422A" w:rsidR="002B7543" w:rsidRPr="003E28A3" w:rsidRDefault="003E28A3" w:rsidP="003E28A3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Học viên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tại các CSĐT do Sở quản lý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:</w:t>
      </w:r>
    </w:p>
    <w:p w14:paraId="03493F4B" w14:textId="1E2B39EC" w:rsidR="005517AC" w:rsidRPr="00F0211A" w:rsidRDefault="00D00D59" w:rsidP="005517AC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học viên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đăng kí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sát hạch </w:t>
      </w:r>
      <w:r w:rsidR="005517A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năm </w:t>
      </w:r>
      <w:proofErr w:type="gramStart"/>
      <w:r w:rsidR="005517AC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2020</w:t>
      </w:r>
      <w:r w:rsidR="00351CA0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5517AC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>..</w:t>
      </w:r>
      <w:proofErr w:type="gramEnd"/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 ;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1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F0211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 xml:space="preserve">..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; 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 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năm 2022</w:t>
      </w:r>
      <w:r w:rsidR="00F0211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:</w:t>
      </w:r>
      <w:r w:rsidR="00F0211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F0211A">
        <w:rPr>
          <w:rFonts w:ascii="Times New Roman" w:eastAsia="Times New Roman" w:hAnsi="Times New Roman" w:cs="Times New Roman"/>
          <w:sz w:val="26"/>
          <w:szCs w:val="26"/>
          <w:lang w:eastAsia="x-none"/>
        </w:rPr>
        <w:t>..</w:t>
      </w:r>
    </w:p>
    <w:p w14:paraId="371353C0" w14:textId="7B59E574" w:rsidR="00F0211A" w:rsidRDefault="00F0211A" w:rsidP="005517AC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học viên dự sát hạch </w:t>
      </w:r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năm </w:t>
      </w:r>
      <w:proofErr w:type="gramStart"/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2020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>....</w:t>
      </w:r>
      <w:proofErr w:type="gramEnd"/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  năm 2021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 xml:space="preserve">.... </w:t>
      </w:r>
      <w:r w:rsidR="00077F39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;   năm 2022:</w:t>
      </w:r>
      <w:r w:rsidR="00077F39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</w:t>
      </w:r>
      <w:r w:rsidR="00077F39">
        <w:rPr>
          <w:rFonts w:ascii="Times New Roman" w:eastAsia="Times New Roman" w:hAnsi="Times New Roman" w:cs="Times New Roman"/>
          <w:sz w:val="26"/>
          <w:szCs w:val="26"/>
          <w:lang w:eastAsia="x-none"/>
        </w:rPr>
        <w:t>.....</w:t>
      </w:r>
    </w:p>
    <w:p w14:paraId="7F91ABC4" w14:textId="07A387C2" w:rsidR="003E28A3" w:rsidRPr="00077F39" w:rsidRDefault="003E28A3" w:rsidP="003E28A3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Khóa học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tại các CSĐT do Sở quản </w:t>
      </w:r>
      <w:proofErr w:type="gramStart"/>
      <w:r w:rsidR="00077F39"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lý</w:t>
      </w:r>
      <w:r w:rsidRP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  <w:proofErr w:type="gramEnd"/>
    </w:p>
    <w:p w14:paraId="49385C03" w14:textId="7BA9B779" w:rsidR="00F52B6A" w:rsidRDefault="003E28A3" w:rsidP="00F52B6A">
      <w:pPr>
        <w:spacing w:after="12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 xml:space="preserve">- Tổng số khóa học 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đào tạo lái xe tại đơn vị năm 2020 :</w:t>
      </w:r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ab/>
      </w:r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vi-VN" w:eastAsia="x-none"/>
        </w:rPr>
        <w:t>.....................</w:t>
      </w:r>
      <w:proofErr w:type="gramStart"/>
      <w:r w:rsidR="00F52B6A" w:rsidRPr="00E3771E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…….</w:t>
      </w:r>
      <w:proofErr w:type="gramEnd"/>
      <w:r w:rsidR="00F52B6A">
        <w:rPr>
          <w:rFonts w:ascii="Times New Roman" w:eastAsia="Times New Roman" w:hAnsi="Times New Roman" w:cs="Times New Roman"/>
          <w:sz w:val="26"/>
          <w:szCs w:val="26"/>
          <w:lang w:val="fr-FR" w:eastAsia="x-none"/>
        </w:rPr>
        <w:t> ; năm 2021 :……………….. ; năm 2022 :……………….</w:t>
      </w:r>
    </w:p>
    <w:p w14:paraId="56818B1C" w14:textId="75426E25" w:rsidR="005B08A2" w:rsidRPr="005B08A2" w:rsidRDefault="00263EC3" w:rsidP="005B08A2">
      <w:pPr>
        <w:rPr>
          <w:rFonts w:ascii="Times New Roman Bold" w:eastAsia="Calibri" w:hAnsi="Times New Roman Bold" w:cs="Times New Roman"/>
          <w:b/>
          <w:sz w:val="28"/>
          <w:szCs w:val="28"/>
          <w:lang w:val="pt-BR" w:eastAsia="ja-JP"/>
        </w:rPr>
      </w:pPr>
      <w:r w:rsidRPr="00603FEF">
        <w:rPr>
          <w:lang w:val="fr-FR"/>
        </w:rPr>
        <w:br w:type="page"/>
      </w:r>
    </w:p>
    <w:p w14:paraId="31D51C9D" w14:textId="0754528D" w:rsidR="005B08A2" w:rsidRDefault="005B08A2" w:rsidP="00263EC3">
      <w:pPr>
        <w:pStyle w:val="KS-H3"/>
      </w:pPr>
      <w:r w:rsidRPr="009431BC">
        <w:lastRenderedPageBreak/>
        <w:t>Nghiệp vụ quản lý, giám sát công tác đào tạo sát hạch cấp GPLX</w:t>
      </w:r>
    </w:p>
    <w:p w14:paraId="11D8D9C5" w14:textId="379ED660" w:rsidR="00094220" w:rsidRPr="00601345" w:rsidRDefault="00000000" w:rsidP="00094220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</w:pPr>
      <w:r>
        <w:rPr>
          <w:rFonts w:eastAsiaTheme="minorEastAsia"/>
          <w:noProof/>
          <w:lang w:eastAsia="zh-CN"/>
        </w:rPr>
        <w:object w:dxaOrig="1440" w:dyaOrig="1440" w14:anchorId="13F50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margin-left:.05pt;margin-top:33.65pt;width:658.95pt;height:415.5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35" DrawAspect="Content" ObjectID="_1727180766" r:id="rId9"/>
        </w:object>
      </w:r>
      <w:r w:rsidR="00FA50F2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Câu hỏi 1: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Xin cho biết, quy trình nghiệp quản lý 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công tác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đào tạo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, sát hạch cấp GPLX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151D66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nêu </w:t>
      </w:r>
      <w:r w:rsidR="00202946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bên dưới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đã phù hợp 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với </w:t>
      </w:r>
      <w:r w:rsidR="00077F39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đơn vị</w:t>
      </w:r>
      <w:r w:rsidR="00B40CD1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 xml:space="preserve"> của mình </w:t>
      </w:r>
      <w:r w:rsidR="00094220" w:rsidRPr="00601345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hay chưa?</w:t>
      </w:r>
    </w:p>
    <w:p w14:paraId="5FAC732E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1B7EC78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7660F96A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F1973A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76B4B65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58904BB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4B45AFA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FE45B6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9A2B480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B4C4AF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56689E1C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6EF60D14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738E072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6E58CF37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3D05FB69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A6EF7D5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46CC8D9C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5A1D9E0" w14:textId="77777777" w:rsidR="00077F39" w:rsidRDefault="00077F39" w:rsidP="00077F39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02431AED" w14:textId="77777777" w:rsidR="00077F39" w:rsidRDefault="00000000" w:rsidP="00077F39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19080145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077F39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63429269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3D0641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6E56C8">
        <w:rPr>
          <w:rFonts w:ascii="Times New Roman" w:hAnsi="Times New Roman"/>
          <w:sz w:val="26"/>
          <w:szCs w:val="26"/>
          <w:lang w:val="pt-BR" w:eastAsia="vi-VN"/>
        </w:rPr>
        <w:t>phù hợp</w:t>
      </w:r>
      <w:r w:rsidR="003D0641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7DA3C2E5" w14:textId="6B7F0080" w:rsidR="003D0641" w:rsidRDefault="001F573D" w:rsidP="00077F39">
      <w:pPr>
        <w:rPr>
          <w:rFonts w:ascii="Times New Roman" w:hAnsi="Times New Roman"/>
          <w:lang w:val="pt-BR" w:eastAsia="vi-VN"/>
        </w:rPr>
      </w:pPr>
      <w:r w:rsidRPr="00601345">
        <w:rPr>
          <w:rFonts w:ascii="Times New Roman" w:hAnsi="Times New Roman"/>
          <w:sz w:val="26"/>
          <w:szCs w:val="26"/>
          <w:lang w:val="pt-BR" w:eastAsia="vi-VN"/>
        </w:rPr>
        <w:t>Ý kiến khác bổ sung</w:t>
      </w:r>
      <w:r w:rsidR="00094220" w:rsidRPr="00601345">
        <w:rPr>
          <w:rFonts w:ascii="Times New Roman" w:hAnsi="Times New Roman"/>
          <w:sz w:val="26"/>
          <w:szCs w:val="26"/>
          <w:lang w:val="pt-BR" w:eastAsia="vi-VN"/>
        </w:rPr>
        <w:t>:</w:t>
      </w:r>
      <w:r>
        <w:rPr>
          <w:rFonts w:ascii="Times New Roman" w:hAnsi="Times New Roman"/>
          <w:lang w:val="pt-BR" w:eastAsia="vi-VN"/>
        </w:rPr>
        <w:t xml:space="preserve"> 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601345">
        <w:rPr>
          <w:rFonts w:ascii="Times New Roman" w:hAnsi="Times New Roman"/>
          <w:lang w:val="pt-BR" w:eastAsia="vi-VN"/>
        </w:rPr>
        <w:t>..........................................................................................</w:t>
      </w:r>
    </w:p>
    <w:p w14:paraId="2D53F6A7" w14:textId="5877CCB5" w:rsidR="00FA50F2" w:rsidRDefault="00FA50F2" w:rsidP="00FA50F2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Câu hỏi </w:t>
      </w:r>
      <w:proofErr w:type="gramStart"/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2:</w:t>
      </w:r>
      <w:proofErr w:type="gramEnd"/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Pr="00094220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Xin cho biết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, đơn vị đã áp dụng chữ kí số đối với Danh sách học viên đăng kí sát hạch – Báo cáo 1 chưa ?</w:t>
      </w:r>
    </w:p>
    <w:p w14:paraId="0E262BE9" w14:textId="42588ABC" w:rsidR="00FA50F2" w:rsidRDefault="00000000" w:rsidP="00FA50F2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-19215408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Đã áp dụng</w:t>
      </w:r>
      <w:r w:rsidR="003D0641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150000696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FA50F2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</w:t>
      </w:r>
      <w:r w:rsidR="00526F79" w:rsidRPr="003D0641">
        <w:rPr>
          <w:rFonts w:ascii="Times New Roman" w:hAnsi="Times New Roman"/>
          <w:sz w:val="26"/>
          <w:szCs w:val="26"/>
          <w:lang w:val="pt-BR" w:eastAsia="vi-VN"/>
        </w:rPr>
        <w:t>áp dụng</w:t>
      </w:r>
      <w:r w:rsidR="00FA50F2" w:rsidRPr="003D0641">
        <w:rPr>
          <w:rFonts w:ascii="Times New Roman" w:hAnsi="Times New Roman"/>
          <w:sz w:val="26"/>
          <w:szCs w:val="26"/>
          <w:lang w:val="pt-BR" w:eastAsia="vi-VN"/>
        </w:rPr>
        <w:t xml:space="preserve">. </w:t>
      </w:r>
    </w:p>
    <w:p w14:paraId="311D90C9" w14:textId="3BEC1F0B" w:rsidR="00077F39" w:rsidRDefault="00077F39" w:rsidP="00077F39">
      <w:pP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</w:pPr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Câu hỏi </w:t>
      </w:r>
      <w:proofErr w:type="gramStart"/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2:</w:t>
      </w:r>
      <w:proofErr w:type="gramEnd"/>
      <w:r w:rsidRPr="00FA50F2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</w:t>
      </w:r>
      <w:r w:rsidRPr="00094220">
        <w:rPr>
          <w:rFonts w:ascii="Times New Roman" w:hAnsi="Times New Roman" w:cs="Times New Roman"/>
          <w:b/>
          <w:bCs/>
          <w:i/>
          <w:iCs/>
          <w:sz w:val="26"/>
          <w:szCs w:val="26"/>
          <w:lang w:val="pt-BR"/>
        </w:rPr>
        <w:t>Xin cho biết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, đơn vị đã áp dụng chữ kí số đối với Danh thí sinh dự sát hạch – Báo cáo 2 chưa ?</w:t>
      </w:r>
    </w:p>
    <w:p w14:paraId="56482A70" w14:textId="77777777" w:rsidR="00077F39" w:rsidRPr="003D0641" w:rsidRDefault="00000000" w:rsidP="00077F39">
      <w:pPr>
        <w:rPr>
          <w:rFonts w:ascii="Times New Roman" w:hAnsi="Times New Roman"/>
          <w:sz w:val="26"/>
          <w:szCs w:val="26"/>
          <w:lang w:val="pt-BR" w:eastAsia="vi-VN"/>
        </w:rPr>
      </w:pP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-8847735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077F39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077F39" w:rsidRPr="003D0641">
        <w:rPr>
          <w:rFonts w:ascii="Times New Roman" w:hAnsi="Times New Roman"/>
          <w:sz w:val="26"/>
          <w:szCs w:val="26"/>
          <w:lang w:val="pt-BR" w:eastAsia="vi-VN"/>
        </w:rPr>
        <w:t xml:space="preserve"> Đã áp dụng</w:t>
      </w:r>
      <w:r w:rsidR="00077F39">
        <w:rPr>
          <w:rFonts w:ascii="Times New Roman" w:hAnsi="Times New Roman"/>
          <w:sz w:val="26"/>
          <w:szCs w:val="26"/>
          <w:lang w:val="pt-BR" w:eastAsia="vi-VN"/>
        </w:rPr>
        <w:t xml:space="preserve">       </w:t>
      </w:r>
      <w:sdt>
        <w:sdtPr>
          <w:rPr>
            <w:rFonts w:ascii="Times New Roman" w:hAnsi="Times New Roman"/>
            <w:sz w:val="26"/>
            <w:szCs w:val="26"/>
            <w:lang w:val="pt-BR" w:eastAsia="vi-VN"/>
          </w:rPr>
          <w:id w:val="54257303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077F39" w:rsidRPr="003D0641">
            <w:rPr>
              <w:rFonts w:ascii="MS Gothic" w:eastAsia="MS Gothic" w:hAnsi="MS Gothic" w:hint="eastAsia"/>
              <w:sz w:val="26"/>
              <w:szCs w:val="26"/>
              <w:lang w:val="pt-BR" w:eastAsia="vi-VN"/>
            </w:rPr>
            <w:t>☐</w:t>
          </w:r>
        </w:sdtContent>
      </w:sdt>
      <w:r w:rsidR="00077F39" w:rsidRPr="003D0641">
        <w:rPr>
          <w:rFonts w:ascii="Times New Roman" w:hAnsi="Times New Roman"/>
          <w:sz w:val="26"/>
          <w:szCs w:val="26"/>
          <w:lang w:val="pt-BR" w:eastAsia="vi-VN"/>
        </w:rPr>
        <w:t xml:space="preserve"> Chưa áp dụng. </w:t>
      </w:r>
    </w:p>
    <w:p w14:paraId="59CF3625" w14:textId="77777777" w:rsidR="00077F39" w:rsidRPr="003D0641" w:rsidRDefault="00077F39" w:rsidP="00FA50F2">
      <w:pPr>
        <w:rPr>
          <w:rFonts w:ascii="Times New Roman" w:hAnsi="Times New Roman"/>
          <w:sz w:val="26"/>
          <w:szCs w:val="26"/>
          <w:lang w:val="pt-BR" w:eastAsia="vi-VN"/>
        </w:rPr>
      </w:pPr>
    </w:p>
    <w:p w14:paraId="2FD1F534" w14:textId="1422997B" w:rsidR="00263EC3" w:rsidRPr="00077F39" w:rsidRDefault="005B08A2" w:rsidP="005B08A2">
      <w:pPr>
        <w:pStyle w:val="KS-H3"/>
        <w:rPr>
          <w:rFonts w:ascii="Times New Roman" w:eastAsia="Times New Roman" w:hAnsi="Times New Roman"/>
          <w:sz w:val="26"/>
          <w:szCs w:val="26"/>
          <w:lang w:val="fr-FR" w:eastAsia="x-none"/>
        </w:rPr>
      </w:pPr>
      <w:r>
        <w:t>Ứng dụng phần mềm hỗ trợ công tác quản lý</w:t>
      </w:r>
    </w:p>
    <w:p w14:paraId="0E66C2B4" w14:textId="66093895" w:rsidR="00077F39" w:rsidRDefault="00077F39" w:rsidP="00077F39">
      <w:pPr>
        <w:pStyle w:val="KS-H3"/>
        <w:numPr>
          <w:ilvl w:val="0"/>
          <w:numId w:val="0"/>
        </w:numPr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thông tin </w:t>
      </w:r>
      <w:proofErr w:type="gramStart"/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CSĐT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  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eastAsia="vi-VN"/>
          </w:rPr>
          <w:id w:val="78122426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eastAsia="vi-VN"/>
            </w:rPr>
            <w:t>☐</w:t>
          </w:r>
        </w:sdtContent>
      </w:sdt>
      <w:r w:rsidRPr="00075244"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  <w:t xml:space="preserve"> </w:t>
      </w:r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Đang sử dụng</w:t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b w:val="0"/>
            <w:bCs/>
            <w:lang w:eastAsia="vi-VN"/>
          </w:rPr>
          <w:id w:val="201241613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Pr="00077F39">
            <w:rPr>
              <w:rFonts w:ascii="MS Gothic" w:eastAsia="MS Gothic" w:hAnsi="MS Gothic" w:hint="eastAsia"/>
              <w:b w:val="0"/>
              <w:bCs/>
              <w:lang w:eastAsia="vi-VN"/>
            </w:rPr>
            <w:t>☐</w:t>
          </w:r>
        </w:sdtContent>
      </w:sdt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   Quản lý trên giấy, </w:t>
      </w:r>
      <w:proofErr w:type="spellStart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excel</w:t>
      </w:r>
      <w:proofErr w:type="spellEnd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word</w:t>
      </w:r>
      <w:proofErr w:type="spellEnd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,…</w:t>
      </w:r>
    </w:p>
    <w:p w14:paraId="07D0E0EE" w14:textId="56C92F0D" w:rsidR="00077F39" w:rsidRPr="005B08A2" w:rsidRDefault="00077F39" w:rsidP="00077F39">
      <w:pPr>
        <w:pStyle w:val="KS-H3"/>
        <w:numPr>
          <w:ilvl w:val="0"/>
          <w:numId w:val="0"/>
        </w:numPr>
        <w:rPr>
          <w:rFonts w:ascii="Times New Roman" w:eastAsia="Times New Roman" w:hAnsi="Times New Roman"/>
          <w:sz w:val="26"/>
          <w:szCs w:val="26"/>
          <w:lang w:val="fr-FR" w:eastAsia="x-none"/>
        </w:rPr>
      </w:pP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thông tin </w:t>
      </w:r>
      <w:proofErr w:type="gramStart"/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TTSH</w:t>
      </w:r>
      <w:r w:rsidRPr="00075244"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  <w:r>
        <w:rPr>
          <w:rFonts w:ascii="Times New Roman" w:eastAsia="Times New Roman" w:hAnsi="Times New Roman"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eastAsia="vi-VN"/>
          </w:rPr>
          <w:id w:val="-42557247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92F8E">
            <w:rPr>
              <w:rFonts w:ascii="MS Gothic" w:eastAsia="MS Gothic" w:hAnsi="MS Gothic" w:hint="eastAsia"/>
              <w:lang w:eastAsia="vi-VN"/>
            </w:rPr>
            <w:t>☐</w:t>
          </w:r>
        </w:sdtContent>
      </w:sdt>
      <w:r w:rsidRPr="00075244"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hAnsi="Times New Roman"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/>
          <w:color w:val="000000"/>
          <w:sz w:val="26"/>
          <w:szCs w:val="26"/>
          <w:lang w:val="fr-FR" w:eastAsia="vi-VN"/>
        </w:rPr>
        <w:t xml:space="preserve"> </w:t>
      </w:r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Đang sử dụng</w:t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r w:rsidRPr="00077F39">
        <w:rPr>
          <w:rFonts w:ascii="Times New Roman" w:hAnsi="Times New Roman"/>
          <w:b w:val="0"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b w:val="0"/>
            <w:bCs/>
            <w:lang w:eastAsia="vi-VN"/>
          </w:rPr>
          <w:id w:val="-77655743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92F8E">
            <w:rPr>
              <w:rFonts w:ascii="MS Gothic" w:eastAsia="MS Gothic" w:hAnsi="MS Gothic" w:hint="eastAsia"/>
              <w:b w:val="0"/>
              <w:bCs/>
              <w:lang w:eastAsia="vi-VN"/>
            </w:rPr>
            <w:t>☐</w:t>
          </w:r>
        </w:sdtContent>
      </w:sdt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   Quản lý trên giấy, </w:t>
      </w:r>
      <w:proofErr w:type="spellStart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excel</w:t>
      </w:r>
      <w:proofErr w:type="spellEnd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word</w:t>
      </w:r>
      <w:proofErr w:type="spellEnd"/>
      <w:r w:rsidRPr="00077F39">
        <w:rPr>
          <w:rFonts w:ascii="Times New Roman" w:eastAsia="Times New Roman" w:hAnsi="Times New Roman"/>
          <w:b w:val="0"/>
          <w:bCs/>
          <w:color w:val="000000"/>
          <w:sz w:val="26"/>
          <w:szCs w:val="26"/>
          <w:lang w:val="fr-FR" w:eastAsia="vi-VN"/>
        </w:rPr>
        <w:t>,…</w:t>
      </w:r>
    </w:p>
    <w:p w14:paraId="456CD8B9" w14:textId="16DA0835" w:rsidR="006B0B33" w:rsidRPr="00D25DD3" w:rsidRDefault="006B0B33" w:rsidP="00952935">
      <w:pPr>
        <w:pStyle w:val="ListParagraph"/>
        <w:spacing w:before="100" w:beforeAutospacing="1" w:after="120" w:line="312" w:lineRule="auto"/>
        <w:ind w:left="0"/>
        <w:jc w:val="both"/>
        <w:rPr>
          <w:rFonts w:eastAsia="Calibri" w:cs="Times New Roman"/>
          <w:b/>
          <w:bCs/>
          <w:sz w:val="26"/>
          <w:szCs w:val="24"/>
          <w:lang w:val="vi-VN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075244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xe tập </w:t>
      </w:r>
      <w:proofErr w:type="gramStart"/>
      <w:r w:rsidR="00075244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lái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124293777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075244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952935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66732161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992F8E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…</w:t>
      </w:r>
    </w:p>
    <w:p w14:paraId="04DA97D0" w14:textId="77777777" w:rsidR="006B0B33" w:rsidRDefault="006B0B33" w:rsidP="006B0B33">
      <w:pPr>
        <w:pStyle w:val="ListParagraph"/>
        <w:spacing w:before="7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6B31DF4C" w14:textId="5D1E98A3" w:rsidR="006B0B33" w:rsidRPr="00075244" w:rsidRDefault="006B0B33" w:rsidP="00952935">
      <w:pPr>
        <w:pStyle w:val="ListParagraph"/>
        <w:spacing w:before="7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giáo </w:t>
      </w:r>
      <w:proofErr w:type="gramStart"/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viên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166320327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92490872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591C8D51" w14:textId="77777777" w:rsidR="006B0B33" w:rsidRDefault="006B0B33" w:rsidP="006B0B33">
      <w:pPr>
        <w:pStyle w:val="ListParagraph"/>
        <w:spacing w:before="36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3C5AE222" w14:textId="4BCC7B1D" w:rsidR="006B0B33" w:rsidRPr="00075244" w:rsidRDefault="006B0B33" w:rsidP="00952935">
      <w:pPr>
        <w:pStyle w:val="ListParagraph"/>
        <w:spacing w:before="36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học </w:t>
      </w:r>
      <w:proofErr w:type="gramStart"/>
      <w:r w:rsidR="00A5358B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viên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40083943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89685677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6B69F043" w14:textId="77777777" w:rsidR="006B0B33" w:rsidRDefault="006B0B33" w:rsidP="006B0B3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644F7CD0" w14:textId="20DE8F5E" w:rsidR="00526F79" w:rsidRDefault="006B0B33" w:rsidP="00077F39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="00F61E83"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uản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lý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khóa </w:t>
      </w:r>
      <w:proofErr w:type="gramStart"/>
      <w:r w:rsid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ọc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99846775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204370571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 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09821260" w14:textId="77777777" w:rsidR="00F61E83" w:rsidRDefault="00F61E83" w:rsidP="006B0B33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3E3B96BD" w14:textId="4155A413" w:rsidR="00F61E83" w:rsidRPr="00F61E83" w:rsidRDefault="00F61E83" w:rsidP="00F61E83">
      <w:pPr>
        <w:spacing w:before="120" w:after="120" w:line="312" w:lineRule="auto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xử lý, giám sát thời gian, quãng đường</w:t>
      </w:r>
      <w:r w:rsidR="00781D5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781D54"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ọc thực hành lái xe</w:t>
      </w: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proofErr w:type="spellStart"/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của</w:t>
      </w:r>
      <w:proofErr w:type="spellEnd"/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học </w:t>
      </w:r>
      <w:proofErr w:type="gramStart"/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viê</w:t>
      </w:r>
      <w:r w:rsidR="00781D5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n</w:t>
      </w: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</w:p>
    <w:p w14:paraId="03276C9E" w14:textId="6A4598FF" w:rsidR="00F61E83" w:rsidRDefault="00000000" w:rsidP="00F61E83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sdt>
        <w:sdtPr>
          <w:rPr>
            <w:rFonts w:ascii="Times New Roman" w:hAnsi="Times New Roman"/>
            <w:lang w:val="pt-BR" w:eastAsia="vi-VN"/>
          </w:rPr>
          <w:id w:val="-155090514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22053253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F61E83">
        <w:rPr>
          <w:rFonts w:ascii="Times New Roman" w:eastAsia="Calibri" w:hAnsi="Times New Roman" w:cs="Times New Roman"/>
          <w:sz w:val="26"/>
          <w:szCs w:val="24"/>
          <w:lang w:val="fr-FR" w:eastAsia="x-none"/>
        </w:rPr>
        <w:t xml:space="preserve"> Chưa có phần mềm hỗ tr</w:t>
      </w:r>
      <w:r w:rsidR="00D25DD3">
        <w:rPr>
          <w:rFonts w:ascii="Times New Roman" w:eastAsia="Calibri" w:hAnsi="Times New Roman" w:cs="Times New Roman"/>
          <w:sz w:val="26"/>
          <w:szCs w:val="24"/>
          <w:lang w:val="fr-FR" w:eastAsia="x-none"/>
        </w:rPr>
        <w:t>ợ</w:t>
      </w:r>
    </w:p>
    <w:p w14:paraId="245B6AEB" w14:textId="77777777" w:rsidR="00787679" w:rsidRDefault="00787679" w:rsidP="00D92484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</w:pPr>
    </w:p>
    <w:p w14:paraId="0B3C21C3" w14:textId="3CEFD16E" w:rsidR="00D92484" w:rsidRDefault="00D92484" w:rsidP="00D92484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="00526F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tạo lập và quản lý </w:t>
      </w:r>
      <w:r w:rsidR="007876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báo cáo</w:t>
      </w:r>
      <w:r w:rsidR="00526F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proofErr w:type="gramStart"/>
      <w:r w:rsidR="00526F7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1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1700935575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96172304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Tạo lập và 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…</w:t>
      </w:r>
    </w:p>
    <w:p w14:paraId="4A7A8D6C" w14:textId="5A904093" w:rsidR="00526F79" w:rsidRDefault="00526F79" w:rsidP="00D92484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354638BD" w14:textId="57424AE4" w:rsidR="00D25DD3" w:rsidRDefault="00526F79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tạo lập và quản lý báo cáo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2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147259949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ab/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154332986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Tạo lập và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0EEF27C9" w14:textId="61FB8519" w:rsidR="000D1A9A" w:rsidRDefault="000D1A9A" w:rsidP="00D92484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45D576DB" w14:textId="74652D29" w:rsidR="000D1A9A" w:rsidRDefault="000D1A9A" w:rsidP="000D1A9A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kế hoạch đào tạo</w:t>
      </w:r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khóa </w:t>
      </w:r>
      <w:proofErr w:type="gramStart"/>
      <w:r w:rsid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ọc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340E4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2022279133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-1409141397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Tạo lập và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2B3A40A8" w14:textId="74CF4991" w:rsidR="000A7053" w:rsidRDefault="000A7053" w:rsidP="000D1A9A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2968387C" w14:textId="0306587E" w:rsidR="00D25DD3" w:rsidRDefault="000A7053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* Ứng dụng phần mềm q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uản lý </w:t>
      </w:r>
      <w:r w:rsidRP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tiến độ đào tạo lái </w:t>
      </w:r>
      <w:proofErr w:type="gramStart"/>
      <w:r w:rsidRPr="000A705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xe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   </w:t>
      </w:r>
      <w:r w:rsidR="00340E4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  </w:t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1574969421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="000D1A9A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sdt>
        <w:sdtPr>
          <w:rPr>
            <w:rFonts w:ascii="Times New Roman" w:hAnsi="Times New Roman"/>
            <w:lang w:val="pt-BR" w:eastAsia="vi-VN"/>
          </w:rPr>
          <w:id w:val="165001794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Tạo lập và 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…</w:t>
      </w:r>
    </w:p>
    <w:p w14:paraId="257D968B" w14:textId="2F9A0779" w:rsidR="00992F8E" w:rsidRDefault="00992F8E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431D8227" w14:textId="732E725C" w:rsidR="00992F8E" w:rsidRDefault="00992F8E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cung đường đào tạo lái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xe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113794371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695280238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57E616A0" w14:textId="30FEE4D9" w:rsidR="004D1E86" w:rsidRDefault="004D1E86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</w:p>
    <w:p w14:paraId="3D9E21D0" w14:textId="6FD558AD" w:rsidR="004D1E86" w:rsidRDefault="004D1E86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lưu lượng đào tạo tại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CSĐT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  <w:t xml:space="preserve">  </w:t>
      </w:r>
      <w:sdt>
        <w:sdtPr>
          <w:rPr>
            <w:rFonts w:ascii="Times New Roman" w:hAnsi="Times New Roman"/>
            <w:lang w:val="pt-BR" w:eastAsia="vi-VN"/>
          </w:rPr>
          <w:id w:val="-3182751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52167321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66B7E054" w14:textId="3725DD8B" w:rsidR="00781D54" w:rsidRDefault="00781D54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</w:p>
    <w:p w14:paraId="42B0EDF8" w14:textId="0AF6516A" w:rsidR="00781D54" w:rsidRDefault="00781D54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sát hạch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viên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827093074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492606736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269DFA72" w14:textId="159D9DF7" w:rsidR="00781D54" w:rsidRDefault="00781D54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</w:p>
    <w:p w14:paraId="5AC1C932" w14:textId="4D6DCA0F" w:rsidR="00781D54" w:rsidRPr="00992F8E" w:rsidRDefault="00781D54" w:rsidP="00D25DD3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hội đồng sát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-136521092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-61815124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177124D3" w14:textId="77777777" w:rsidR="006F3DBF" w:rsidRDefault="006F3DBF" w:rsidP="00466957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</w:p>
    <w:p w14:paraId="7B4E653A" w14:textId="6A9E5F02" w:rsidR="00526F79" w:rsidRDefault="00466957" w:rsidP="00466957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* Ứng dụng phần mềm quản lý kết quả thi </w:t>
      </w:r>
      <w:r w:rsidR="00077F3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sát </w:t>
      </w:r>
      <w:proofErr w:type="gramStart"/>
      <w:r w:rsidR="00077F39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hạch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="00D25DD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952935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63653352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="00D25DD3"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952935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 w:rsidR="00D25DD3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224329980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 w:rsidR="00D25DD3"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="00D25DD3"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 w:rsidR="00D25DD3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58AFBDF2" w14:textId="77777777" w:rsidR="006F3DBF" w:rsidRDefault="006F3DBF" w:rsidP="00466957">
      <w:pPr>
        <w:pStyle w:val="ListParagraph"/>
        <w:spacing w:before="120" w:after="120" w:line="312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</w:pPr>
    </w:p>
    <w:p w14:paraId="1AD02AAE" w14:textId="6C7B7E56" w:rsidR="00077F39" w:rsidRDefault="00077F39" w:rsidP="00077F39">
      <w:pPr>
        <w:pStyle w:val="ListParagraph"/>
        <w:spacing w:before="120" w:after="120" w:line="312" w:lineRule="auto"/>
        <w:ind w:left="0"/>
        <w:jc w:val="both"/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lastRenderedPageBreak/>
        <w:t xml:space="preserve">* Ứng dụng phần mềm quản lý Cấp </w:t>
      </w:r>
      <w:proofErr w:type="gramStart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GPLX</w:t>
      </w:r>
      <w:r w:rsidRPr="0007524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:</w:t>
      </w:r>
      <w:proofErr w:type="gramEnd"/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 w:rsidR="006F3DBF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ab/>
      </w:r>
      <w:sdt>
        <w:sdtPr>
          <w:rPr>
            <w:rFonts w:ascii="Times New Roman" w:hAnsi="Times New Roman"/>
            <w:lang w:val="pt-BR" w:eastAsia="vi-VN"/>
          </w:rPr>
          <w:id w:val="154409759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</w:t>
      </w:r>
      <w:r w:rsidRPr="00075244"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 Đ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ang sử dụng</w:t>
      </w:r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r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ab/>
      </w:r>
      <w:sdt>
        <w:sdtPr>
          <w:rPr>
            <w:rFonts w:ascii="Times New Roman" w:hAnsi="Times New Roman"/>
            <w:lang w:val="pt-BR" w:eastAsia="vi-VN"/>
          </w:rPr>
          <w:id w:val="1066139079"/>
          <w14:checkbox>
            <w14:checked w14:val="0"/>
            <w14:checkedState w14:val="2612" w14:font="MS Gothic"/>
            <w14:uncheckedState w14:val="2610" w14:font="MS Gothic"/>
          </w14:checkbox>
        </w:sdtPr>
        <w:sdtContent>
          <w:r>
            <w:rPr>
              <w:rFonts w:ascii="MS Gothic" w:eastAsia="MS Gothic" w:hAnsi="MS Gothic" w:hint="eastAsia"/>
              <w:lang w:val="pt-BR" w:eastAsia="vi-VN"/>
            </w:rPr>
            <w:t>☐</w:t>
          </w:r>
        </w:sdtContent>
      </w:sdt>
      <w:r w:rsidRPr="00075244">
        <w:rPr>
          <w:rFonts w:ascii="Times New Roman" w:eastAsia="Calibri" w:hAnsi="Times New Roman" w:cs="Times New Roman"/>
          <w:b/>
          <w:bCs/>
          <w:sz w:val="26"/>
          <w:szCs w:val="24"/>
          <w:lang w:val="fr-FR" w:eastAsia="x-none"/>
        </w:rPr>
        <w:t xml:space="preserve"> 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Quản lý trên giấy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excel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word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fr-FR" w:eastAsia="vi-VN"/>
        </w:rPr>
        <w:t>,..</w:t>
      </w:r>
    </w:p>
    <w:p w14:paraId="2AF03EFC" w14:textId="0EEADB89" w:rsidR="00781D54" w:rsidRDefault="00781D54">
      <w:pPr>
        <w:rPr>
          <w:bCs/>
          <w:sz w:val="26"/>
          <w:szCs w:val="24"/>
          <w:lang w:val="fr-FR" w:eastAsia="x-none"/>
        </w:rPr>
      </w:pPr>
    </w:p>
    <w:p w14:paraId="18B99AA1" w14:textId="064B157C" w:rsidR="006F3DBF" w:rsidRDefault="00781D54" w:rsidP="00781D54">
      <w:pPr>
        <w:pStyle w:val="KS-H3"/>
      </w:pPr>
      <w:r>
        <w:t>Đồng bộ, chia sẻ dữ liệu:</w:t>
      </w:r>
    </w:p>
    <w:p w14:paraId="0983E242" w14:textId="526228DC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học viên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1AC65352" w14:textId="45772AA2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564362F8" w14:textId="3415DB69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giáo viên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07AB6B63" w14:textId="7238B229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1F76AF02" w14:textId="652FA79D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xe tập lái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0417C895" w14:textId="2724A004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130E4002" w14:textId="0956E1E9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khóa học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431B8D73" w14:textId="24BA4E4A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13F91D26" w14:textId="219F41C2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tiến độ đào tạo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1A5A4440" w14:textId="56E002BC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2760B78F" w14:textId="2649894E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kế hoạch đào tạo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6AD5CE85" w14:textId="446EAA83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0C329AE7" w14:textId="01AC9539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báo cáo 1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54E54DB9" w14:textId="7BE39DE1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5BBF48A5" w14:textId="2FAB7730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báo cáo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2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662CB241" w14:textId="5452C465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1E36FA84" w14:textId="77777777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lastRenderedPageBreak/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giám sát thời gian, quãng đường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</w:t>
      </w:r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học thực hành lái xe </w:t>
      </w:r>
      <w:proofErr w:type="spellStart"/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của</w:t>
      </w:r>
      <w:proofErr w:type="spellEnd"/>
      <w:r w:rsidRPr="00F61E8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 xml:space="preserve"> học viê</w:t>
      </w: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val="fr-FR" w:eastAsia="vi-VN"/>
        </w:rPr>
        <w:t>n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 từ </w:t>
      </w:r>
      <w:proofErr w:type="gramStart"/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CSĐT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</w:p>
    <w:p w14:paraId="58ADD46A" w14:textId="771C92C1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 xml:space="preserve">Đã đồng </w:t>
      </w:r>
      <w:proofErr w:type="gramStart"/>
      <w:r>
        <w:rPr>
          <w:rFonts w:ascii="Times New Roman" w:hAnsi="Times New Roman" w:cs="Times New Roman"/>
          <w:sz w:val="26"/>
          <w:szCs w:val="26"/>
          <w:lang w:val="fr-FR"/>
        </w:rPr>
        <w:t>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proofErr w:type="gramEnd"/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3F9F2DD3" w14:textId="1FBABB67" w:rsid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0557A028" w14:textId="513CA790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  <w:r w:rsidRPr="00781D54">
        <w:rPr>
          <w:rFonts w:ascii="Times New Roman" w:hAnsi="Times New Roman" w:cs="Times New Roman"/>
          <w:b/>
          <w:bCs/>
          <w:sz w:val="26"/>
          <w:szCs w:val="26"/>
          <w:lang w:val="fr-FR"/>
        </w:rPr>
        <w:t xml:space="preserve">* 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Đồng bộ, chia sẻ dữ liệu 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 xml:space="preserve">kết quả thi sát hạch từ </w:t>
      </w:r>
      <w:proofErr w:type="gramStart"/>
      <w:r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TTSH</w:t>
      </w:r>
      <w:r w:rsidRPr="00781D54">
        <w:rPr>
          <w:rFonts w:ascii="Times New Roman" w:hAnsi="Times New Roman" w:cs="Times New Roman"/>
          <w:b/>
          <w:bCs/>
          <w:i/>
          <w:iCs/>
          <w:sz w:val="26"/>
          <w:szCs w:val="26"/>
          <w:lang w:val="fr-FR"/>
        </w:rPr>
        <w:t>:</w:t>
      </w:r>
      <w:proofErr w:type="gramEnd"/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 xml:space="preserve"> </w:t>
      </w:r>
      <w:r w:rsidRPr="00781D54">
        <w:rPr>
          <w:rFonts w:ascii="Times New Roman" w:hAnsi="Times New Roman" w:cs="Times New Roman"/>
          <w:i/>
          <w:iCs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 </w:t>
      </w:r>
      <w:r>
        <w:rPr>
          <w:rFonts w:ascii="Times New Roman" w:hAnsi="Times New Roman" w:cs="Times New Roman"/>
          <w:sz w:val="26"/>
          <w:szCs w:val="26"/>
          <w:lang w:val="fr-FR"/>
        </w:rPr>
        <w:t>Đã đồng bộ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ab/>
      </w:r>
      <w:r w:rsidRPr="00781D54">
        <w:rPr>
          <w:rFonts w:ascii="Segoe UI Symbol" w:hAnsi="Segoe UI Symbol" w:cs="Segoe UI Symbol"/>
          <w:sz w:val="26"/>
          <w:szCs w:val="26"/>
          <w:lang w:val="fr-FR"/>
        </w:rPr>
        <w:t>☐</w:t>
      </w:r>
      <w:r w:rsidRPr="00781D54">
        <w:rPr>
          <w:rFonts w:ascii="Times New Roman" w:hAnsi="Times New Roman" w:cs="Times New Roman"/>
          <w:sz w:val="26"/>
          <w:szCs w:val="26"/>
          <w:lang w:val="fr-FR"/>
        </w:rPr>
        <w:t xml:space="preserve">  </w:t>
      </w:r>
      <w:r>
        <w:rPr>
          <w:rFonts w:ascii="Times New Roman" w:hAnsi="Times New Roman" w:cs="Times New Roman"/>
          <w:sz w:val="26"/>
          <w:szCs w:val="26"/>
          <w:lang w:val="fr-FR"/>
        </w:rPr>
        <w:t>Chưa đồng bộ</w:t>
      </w:r>
    </w:p>
    <w:p w14:paraId="64903AF4" w14:textId="77777777" w:rsidR="00781D54" w:rsidRPr="00781D54" w:rsidRDefault="00781D54" w:rsidP="00781D54">
      <w:pPr>
        <w:rPr>
          <w:rFonts w:ascii="Times New Roman" w:hAnsi="Times New Roman" w:cs="Times New Roman"/>
          <w:sz w:val="26"/>
          <w:szCs w:val="26"/>
          <w:lang w:val="fr-FR"/>
        </w:rPr>
      </w:pPr>
    </w:p>
    <w:p w14:paraId="5BFE26DB" w14:textId="6916CE2B" w:rsidR="001F573D" w:rsidRPr="001F573D" w:rsidRDefault="001F573D" w:rsidP="001F573D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fr-FR" w:eastAsia="x-none"/>
        </w:rPr>
      </w:pPr>
      <w:r>
        <w:rPr>
          <w:bCs/>
          <w:sz w:val="26"/>
          <w:szCs w:val="24"/>
          <w:lang w:val="fr-FR" w:eastAsia="x-none"/>
        </w:rPr>
        <w:t>HIỆN TRẠNG HẠ TẦNG KỸ THUẬT</w:t>
      </w:r>
    </w:p>
    <w:tbl>
      <w:tblPr>
        <w:tblW w:w="14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153"/>
        <w:gridCol w:w="10342"/>
      </w:tblGrid>
      <w:tr w:rsidR="001F573D" w:rsidRPr="00E3771E" w14:paraId="093C8C5C" w14:textId="77777777" w:rsidTr="00FB3560">
        <w:tc>
          <w:tcPr>
            <w:tcW w:w="675" w:type="dxa"/>
            <w:shd w:val="clear" w:color="auto" w:fill="F7CAAC"/>
          </w:tcPr>
          <w:p w14:paraId="5E8807B5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3153" w:type="dxa"/>
            <w:shd w:val="clear" w:color="auto" w:fill="F7CAAC"/>
          </w:tcPr>
          <w:p w14:paraId="239C9D2C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Nội dung</w:t>
            </w:r>
          </w:p>
        </w:tc>
        <w:tc>
          <w:tcPr>
            <w:tcW w:w="10342" w:type="dxa"/>
            <w:shd w:val="clear" w:color="auto" w:fill="F7CAAC"/>
          </w:tcPr>
          <w:p w14:paraId="4A466279" w14:textId="77777777" w:rsidR="001F573D" w:rsidRPr="00E3771E" w:rsidRDefault="001F573D" w:rsidP="006E30CC">
            <w:pPr>
              <w:tabs>
                <w:tab w:val="left" w:pos="2700"/>
                <w:tab w:val="left" w:leader="dot" w:pos="9540"/>
              </w:tabs>
              <w:spacing w:before="40" w:after="40"/>
              <w:ind w:left="-57"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vi-VN"/>
              </w:rPr>
              <w:t>Trả lời</w:t>
            </w:r>
          </w:p>
        </w:tc>
      </w:tr>
      <w:tr w:rsidR="001F573D" w:rsidRPr="00E3771E" w14:paraId="1E8525E9" w14:textId="77777777" w:rsidTr="00FB3560">
        <w:tc>
          <w:tcPr>
            <w:tcW w:w="675" w:type="dxa"/>
            <w:shd w:val="clear" w:color="auto" w:fill="auto"/>
          </w:tcPr>
          <w:p w14:paraId="72E15513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1</w:t>
            </w:r>
          </w:p>
        </w:tc>
        <w:tc>
          <w:tcPr>
            <w:tcW w:w="3153" w:type="dxa"/>
            <w:shd w:val="clear" w:color="auto" w:fill="auto"/>
          </w:tcPr>
          <w:p w14:paraId="4989A7D2" w14:textId="7CBF0FCD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ệ thống máy chủ</w:t>
            </w:r>
          </w:p>
        </w:tc>
        <w:tc>
          <w:tcPr>
            <w:tcW w:w="10342" w:type="dxa"/>
            <w:shd w:val="clear" w:color="auto" w:fill="auto"/>
          </w:tcPr>
          <w:p w14:paraId="07688DA0" w14:textId="06486AF8" w:rsidR="001F573D" w:rsidRPr="001F573D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ặt tại đơn vị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                  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Thuê nhà cung cấp dịch vụ </w:t>
            </w:r>
            <w:proofErr w:type="spellStart"/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>hosting</w:t>
            </w:r>
            <w:proofErr w:type="spellEnd"/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</w:t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    </w:t>
            </w:r>
          </w:p>
          <w:p w14:paraId="510DEE8B" w14:textId="4943ABDC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>Khác: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…………………………………………………….…………………………………………………….</w:t>
            </w:r>
          </w:p>
        </w:tc>
      </w:tr>
      <w:tr w:rsidR="001F573D" w:rsidRPr="00E3771E" w14:paraId="75EE393A" w14:textId="77777777" w:rsidTr="00FB3560">
        <w:tc>
          <w:tcPr>
            <w:tcW w:w="675" w:type="dxa"/>
            <w:shd w:val="clear" w:color="auto" w:fill="auto"/>
          </w:tcPr>
          <w:p w14:paraId="750C2632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2</w:t>
            </w:r>
          </w:p>
        </w:tc>
        <w:tc>
          <w:tcPr>
            <w:tcW w:w="3153" w:type="dxa"/>
            <w:shd w:val="clear" w:color="auto" w:fill="auto"/>
          </w:tcPr>
          <w:p w14:paraId="6E224219" w14:textId="77777777" w:rsidR="001F573D" w:rsidRPr="00CB338F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Hạ tầng mạng đang sử dụng</w:t>
            </w:r>
          </w:p>
        </w:tc>
        <w:tc>
          <w:tcPr>
            <w:tcW w:w="10342" w:type="dxa"/>
            <w:shd w:val="clear" w:color="auto" w:fill="auto"/>
          </w:tcPr>
          <w:p w14:paraId="6D9CFD79" w14:textId="7C5F5785" w:rsidR="001F573D" w:rsidRPr="00CB338F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fr-FR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truyền số liệu chuyên dùng Chính phủ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            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 w:rsidRPr="001F57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vi-VN" w:eastAsia="vi-VN"/>
              </w:rPr>
              <w:t xml:space="preserve">    </w:t>
            </w:r>
            <w:r w:rsidRPr="00CB338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 xml:space="preserve">Mạng chuyên dùng của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fr-FR"/>
              </w:rPr>
              <w:t>đơn vị</w:t>
            </w:r>
          </w:p>
          <w:p w14:paraId="3AB4F14F" w14:textId="0BD7D033" w:rsidR="001F573D" w:rsidRPr="00E3771E" w:rsidRDefault="001F573D" w:rsidP="006E30CC">
            <w:pPr>
              <w:tabs>
                <w:tab w:val="left" w:pos="4853"/>
              </w:tabs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ệ thống mạng internet công cộn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g</w:t>
            </w:r>
          </w:p>
          <w:p w14:paraId="4A9A4255" w14:textId="598E2AFE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Các Hệ thống mạng </w:t>
            </w:r>
            <w:proofErr w:type="gramStart"/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ác ?</w:t>
            </w:r>
            <w:proofErr w:type="gramEnd"/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ab/>
              <w:t xml:space="preserve">                          </w:t>
            </w:r>
          </w:p>
          <w:p w14:paraId="1AEFA088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  <w:tr w:rsidR="001F573D" w:rsidRPr="00E3771E" w14:paraId="5B16C6D4" w14:textId="77777777" w:rsidTr="00FB3560">
        <w:tc>
          <w:tcPr>
            <w:tcW w:w="675" w:type="dxa"/>
            <w:shd w:val="clear" w:color="auto" w:fill="auto"/>
          </w:tcPr>
          <w:p w14:paraId="4F164C46" w14:textId="77777777" w:rsidR="001F573D" w:rsidRPr="00E3771E" w:rsidRDefault="001F573D" w:rsidP="006E30CC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</w:pPr>
            <w:r w:rsidRPr="00E3771E">
              <w:rPr>
                <w:rFonts w:ascii="Times New Roman" w:eastAsia="Times New Roman" w:hAnsi="Times New Roman" w:cs="Times New Roman"/>
                <w:sz w:val="24"/>
                <w:szCs w:val="24"/>
                <w:lang w:val="fr-FR"/>
              </w:rPr>
              <w:t>3</w:t>
            </w:r>
          </w:p>
        </w:tc>
        <w:tc>
          <w:tcPr>
            <w:tcW w:w="3153" w:type="dxa"/>
            <w:shd w:val="clear" w:color="auto" w:fill="auto"/>
          </w:tcPr>
          <w:p w14:paraId="2578E9FB" w14:textId="77777777" w:rsidR="001F573D" w:rsidRPr="00E3771E" w:rsidRDefault="001F573D" w:rsidP="006E30CC">
            <w:pPr>
              <w:spacing w:before="120" w:after="0" w:line="240" w:lineRule="auto"/>
              <w:ind w:left="5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 truyền sử dụng</w:t>
            </w:r>
          </w:p>
        </w:tc>
        <w:tc>
          <w:tcPr>
            <w:tcW w:w="10342" w:type="dxa"/>
            <w:shd w:val="clear" w:color="auto" w:fill="auto"/>
          </w:tcPr>
          <w:p w14:paraId="34800ACE" w14:textId="41F4EBFA" w:rsidR="001F573D" w:rsidRPr="00E3771E" w:rsidRDefault="005166D0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Leased line 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(………</w:t>
            </w:r>
            <w:proofErr w:type="spellStart"/>
            <w:proofErr w:type="gramStart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pbs</w:t>
            </w:r>
            <w:proofErr w:type="spellEnd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)   </w:t>
            </w:r>
            <w:proofErr w:type="gramEnd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</w:t>
            </w:r>
            <w:r w:rsidRPr="00E377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sym w:font="Wingdings" w:char="F06F"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  <w:t xml:space="preserve">  </w:t>
            </w:r>
            <w:r w:rsidR="001F573D"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FTTH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</w:t>
            </w:r>
            <w:proofErr w:type="spellStart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pbs</w:t>
            </w:r>
            <w:proofErr w:type="spellEnd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) </w:t>
            </w:r>
          </w:p>
          <w:p w14:paraId="2F2B5B47" w14:textId="63BF9C13" w:rsidR="001F573D" w:rsidRPr="00E3771E" w:rsidRDefault="001F573D" w:rsidP="006E30CC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vi-VN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ác (ghi rõ)</w:t>
            </w:r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………</w:t>
            </w:r>
            <w:proofErr w:type="spellStart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pbs</w:t>
            </w:r>
            <w:proofErr w:type="spellEnd"/>
            <w:r w:rsidR="00FB356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)</w:t>
            </w: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                                               </w:t>
            </w:r>
          </w:p>
          <w:p w14:paraId="2D596F7D" w14:textId="77777777" w:rsidR="001F573D" w:rsidRPr="00E3771E" w:rsidRDefault="001F573D" w:rsidP="006E30C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…………………………………………………….…………………………………………………….</w:t>
            </w:r>
          </w:p>
        </w:tc>
      </w:tr>
    </w:tbl>
    <w:p w14:paraId="19D17C02" w14:textId="54C4B7AA" w:rsidR="00E53C95" w:rsidRDefault="00E53C95">
      <w:pPr>
        <w:rPr>
          <w:rFonts w:ascii="Times New Roman" w:eastAsia="Calibri" w:hAnsi="Times New Roman" w:cs="Times New Roman"/>
          <w:bCs/>
          <w:sz w:val="26"/>
          <w:szCs w:val="24"/>
          <w:lang w:val="fr-FR" w:eastAsia="x-none"/>
        </w:rPr>
      </w:pPr>
    </w:p>
    <w:p w14:paraId="19C6D75E" w14:textId="77777777" w:rsidR="00E53C95" w:rsidRDefault="00E53C95">
      <w:pPr>
        <w:rPr>
          <w:rFonts w:ascii="Times New Roman" w:eastAsia="Calibri" w:hAnsi="Times New Roman" w:cs="Times New Roman"/>
          <w:bCs/>
          <w:sz w:val="26"/>
          <w:szCs w:val="24"/>
          <w:lang w:val="fr-FR" w:eastAsia="x-none"/>
        </w:rPr>
      </w:pPr>
      <w:r>
        <w:rPr>
          <w:rFonts w:ascii="Times New Roman" w:eastAsia="Calibri" w:hAnsi="Times New Roman" w:cs="Times New Roman"/>
          <w:bCs/>
          <w:sz w:val="26"/>
          <w:szCs w:val="24"/>
          <w:lang w:val="fr-FR" w:eastAsia="x-none"/>
        </w:rPr>
        <w:br w:type="page"/>
      </w:r>
    </w:p>
    <w:p w14:paraId="1C2A36A2" w14:textId="4CC92786" w:rsidR="00CF3836" w:rsidRPr="00E3771E" w:rsidRDefault="00CF3836" w:rsidP="009431BC">
      <w:pPr>
        <w:pStyle w:val="KS-H2"/>
        <w:numPr>
          <w:ilvl w:val="0"/>
          <w:numId w:val="15"/>
        </w:numPr>
        <w:ind w:left="0" w:firstLine="0"/>
        <w:rPr>
          <w:b w:val="0"/>
          <w:bCs/>
          <w:sz w:val="26"/>
          <w:szCs w:val="24"/>
          <w:lang w:val="x-none" w:eastAsia="x-none"/>
        </w:rPr>
      </w:pPr>
      <w:r w:rsidRPr="0085272F">
        <w:rPr>
          <w:bCs/>
          <w:sz w:val="26"/>
          <w:szCs w:val="24"/>
          <w:lang w:val="fr-FR" w:eastAsia="x-none"/>
        </w:rPr>
        <w:lastRenderedPageBreak/>
        <w:t>ĐỀ XUẤT, KIẾN NGHỊ</w:t>
      </w:r>
    </w:p>
    <w:p w14:paraId="1A7E9EEC" w14:textId="02F15CDE" w:rsidR="00CF3836" w:rsidRPr="0085272F" w:rsidRDefault="00CF3836" w:rsidP="00A406BA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</w:pP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...………………………...………………………………………...……………..……….………………...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...………………………………………...……………..……….………………...………………………...……………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……...……………..……….………………...………………………...………………………………………...……………..……….………………...………………………...………………………………………...……………..……….………………...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</w:t>
      </w:r>
      <w:r w:rsidRPr="0085272F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………………...………………………………………...……………..……….………………...………………………...……………</w:t>
      </w:r>
      <w:r w:rsidR="00A406BA">
        <w:rPr>
          <w:rFonts w:ascii="Times New Roman" w:eastAsia="Times New Roman" w:hAnsi="Times New Roman" w:cs="Times New Roman"/>
          <w:color w:val="000000"/>
          <w:sz w:val="26"/>
          <w:szCs w:val="28"/>
          <w:lang w:val="fr-FR" w:eastAsia="vi-VN"/>
        </w:rPr>
        <w:t>..</w:t>
      </w:r>
    </w:p>
    <w:p w14:paraId="4C909134" w14:textId="00D07A5D" w:rsidR="00CF3836" w:rsidRPr="00E3771E" w:rsidRDefault="00CF3836" w:rsidP="00CF3836">
      <w:pPr>
        <w:spacing w:before="120" w:after="0" w:line="240" w:lineRule="auto"/>
        <w:rPr>
          <w:rFonts w:ascii="Times New Roman" w:eastAsia="Times New Roman" w:hAnsi="Times New Roman" w:cs="Times New Roman"/>
          <w:color w:val="000000"/>
          <w:sz w:val="26"/>
          <w:szCs w:val="28"/>
          <w:lang w:eastAsia="vi-VN"/>
        </w:rPr>
      </w:pPr>
    </w:p>
    <w:tbl>
      <w:tblPr>
        <w:tblW w:w="14416" w:type="dxa"/>
        <w:tblLook w:val="04A0" w:firstRow="1" w:lastRow="0" w:firstColumn="1" w:lastColumn="0" w:noHBand="0" w:noVBand="1"/>
      </w:tblPr>
      <w:tblGrid>
        <w:gridCol w:w="5735"/>
        <w:gridCol w:w="8681"/>
      </w:tblGrid>
      <w:tr w:rsidR="00CF3836" w:rsidRPr="00E3771E" w14:paraId="1A8AEB08" w14:textId="77777777" w:rsidTr="0080110F">
        <w:trPr>
          <w:trHeight w:val="1798"/>
        </w:trPr>
        <w:tc>
          <w:tcPr>
            <w:tcW w:w="5735" w:type="dxa"/>
          </w:tcPr>
          <w:p w14:paraId="611F6715" w14:textId="77777777" w:rsidR="00CF3836" w:rsidRPr="00E3771E" w:rsidRDefault="00CF3836" w:rsidP="0080110F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CC27FC0" w14:textId="77777777" w:rsidR="00CF3836" w:rsidRPr="00E3771E" w:rsidRDefault="00CF3836" w:rsidP="0080110F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681" w:type="dxa"/>
          </w:tcPr>
          <w:p w14:paraId="1CABAA8A" w14:textId="5EB056E8" w:rsidR="00CF3836" w:rsidRPr="00E3771E" w:rsidRDefault="00CE65CF" w:rsidP="0080110F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N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gày</w:t>
            </w:r>
            <w:proofErr w:type="gramStart"/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… 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…….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tháng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…....</w:t>
            </w:r>
            <w:r w:rsidR="00CF3836" w:rsidRPr="00E3771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.. năm 202</w:t>
            </w:r>
            <w:r w:rsidR="009E1F3E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2</w:t>
            </w:r>
          </w:p>
          <w:p w14:paraId="69526F76" w14:textId="7A032F89" w:rsidR="00CF3836" w:rsidRPr="00E3771E" w:rsidRDefault="00CF3836" w:rsidP="001024C9">
            <w:pPr>
              <w:spacing w:before="60" w:after="60" w:line="312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3771E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Xác nhận của </w:t>
            </w:r>
            <w:r w:rsidR="001024C9">
              <w:rPr>
                <w:rFonts w:ascii="Times New Roman" w:eastAsia="Times New Roman" w:hAnsi="Times New Roman" w:cs="Times New Roman"/>
                <w:sz w:val="28"/>
                <w:szCs w:val="28"/>
              </w:rPr>
              <w:t>Cán bộ quản lý</w:t>
            </w:r>
          </w:p>
        </w:tc>
      </w:tr>
      <w:bookmarkEnd w:id="0"/>
    </w:tbl>
    <w:p w14:paraId="43E0381D" w14:textId="5535BA72" w:rsidR="00DD36A7" w:rsidRDefault="00DD36A7" w:rsidP="006F3DBF">
      <w:pPr>
        <w:rPr>
          <w:rFonts w:ascii="Times New Roman" w:eastAsia="Calibri" w:hAnsi="Times New Roman" w:cs="Times New Roman"/>
          <w:spacing w:val="8"/>
          <w:sz w:val="26"/>
          <w:szCs w:val="26"/>
        </w:rPr>
      </w:pPr>
    </w:p>
    <w:sectPr w:rsidR="00DD36A7" w:rsidSect="00F52B6A">
      <w:headerReference w:type="default" r:id="rId10"/>
      <w:pgSz w:w="16838" w:h="11906" w:orient="landscape" w:code="9"/>
      <w:pgMar w:top="851" w:right="1440" w:bottom="851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112F34" w14:textId="77777777" w:rsidR="00F62CC3" w:rsidRDefault="00F62CC3" w:rsidP="001024C9">
      <w:pPr>
        <w:spacing w:after="0" w:line="240" w:lineRule="auto"/>
      </w:pPr>
      <w:r>
        <w:separator/>
      </w:r>
    </w:p>
  </w:endnote>
  <w:endnote w:type="continuationSeparator" w:id="0">
    <w:p w14:paraId="78285C1F" w14:textId="77777777" w:rsidR="00F62CC3" w:rsidRDefault="00F62CC3" w:rsidP="00102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Bold">
    <w:altName w:val="Times New Roman"/>
    <w:panose1 w:val="020208030705050203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691EC7" w14:textId="77777777" w:rsidR="00F62CC3" w:rsidRDefault="00F62CC3" w:rsidP="001024C9">
      <w:pPr>
        <w:spacing w:after="0" w:line="240" w:lineRule="auto"/>
      </w:pPr>
      <w:r>
        <w:separator/>
      </w:r>
    </w:p>
  </w:footnote>
  <w:footnote w:type="continuationSeparator" w:id="0">
    <w:p w14:paraId="5B2A841D" w14:textId="77777777" w:rsidR="00F62CC3" w:rsidRDefault="00F62CC3" w:rsidP="001024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168114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CB42C0A" w14:textId="395887E8" w:rsidR="001024C9" w:rsidRDefault="001024C9" w:rsidP="00A406B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06BA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A714E"/>
    <w:multiLevelType w:val="hybridMultilevel"/>
    <w:tmpl w:val="5D68BC46"/>
    <w:lvl w:ilvl="0" w:tplc="A99E893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0C44"/>
    <w:multiLevelType w:val="hybridMultilevel"/>
    <w:tmpl w:val="5A68E2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EC40E4"/>
    <w:multiLevelType w:val="multilevel"/>
    <w:tmpl w:val="BDF600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B60617A"/>
    <w:multiLevelType w:val="multilevel"/>
    <w:tmpl w:val="FA9CF10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24AE5D3C"/>
    <w:multiLevelType w:val="hybridMultilevel"/>
    <w:tmpl w:val="17904806"/>
    <w:lvl w:ilvl="0" w:tplc="9FF889F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5179B"/>
    <w:multiLevelType w:val="hybridMultilevel"/>
    <w:tmpl w:val="492CB0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870CF"/>
    <w:multiLevelType w:val="hybridMultilevel"/>
    <w:tmpl w:val="633ED180"/>
    <w:lvl w:ilvl="0" w:tplc="1A4635E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E6515"/>
    <w:multiLevelType w:val="hybridMultilevel"/>
    <w:tmpl w:val="FA0C63A6"/>
    <w:lvl w:ilvl="0" w:tplc="656A08D2">
      <w:start w:val="1"/>
      <w:numFmt w:val="upperLetter"/>
      <w:lvlText w:val="%1."/>
      <w:lvlJc w:val="left"/>
      <w:pPr>
        <w:ind w:left="360" w:hanging="360"/>
      </w:pPr>
      <w:rPr>
        <w:color w:val="auto"/>
      </w:rPr>
    </w:lvl>
    <w:lvl w:ilvl="1" w:tplc="04090013">
      <w:start w:val="1"/>
      <w:numFmt w:val="upperRoman"/>
      <w:lvlText w:val="%2."/>
      <w:lvlJc w:val="right"/>
      <w:pPr>
        <w:ind w:left="630" w:hanging="360"/>
      </w:pPr>
    </w:lvl>
    <w:lvl w:ilvl="2" w:tplc="AAF635D8">
      <w:start w:val="1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5038FC5E"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E757276"/>
    <w:multiLevelType w:val="hybridMultilevel"/>
    <w:tmpl w:val="C4B01856"/>
    <w:lvl w:ilvl="0" w:tplc="746A901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F073B8"/>
    <w:multiLevelType w:val="hybridMultilevel"/>
    <w:tmpl w:val="8F16C496"/>
    <w:lvl w:ilvl="0" w:tplc="96142A3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406D98"/>
    <w:multiLevelType w:val="hybridMultilevel"/>
    <w:tmpl w:val="F9EED708"/>
    <w:lvl w:ilvl="0" w:tplc="CA0E2B64">
      <w:start w:val="1"/>
      <w:numFmt w:val="upperRoman"/>
      <w:pStyle w:val="KS-H2"/>
      <w:lvlText w:val="%1."/>
      <w:lvlJc w:val="left"/>
      <w:pPr>
        <w:ind w:left="1080" w:hanging="72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4826DD"/>
    <w:multiLevelType w:val="hybridMultilevel"/>
    <w:tmpl w:val="14D2259E"/>
    <w:lvl w:ilvl="0" w:tplc="3AF4205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9B14D0"/>
    <w:multiLevelType w:val="multilevel"/>
    <w:tmpl w:val="41D035C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5"/>
        <w:szCs w:val="25"/>
        <w:u w:val="none"/>
        <w:lang w:val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5F226A17"/>
    <w:multiLevelType w:val="hybridMultilevel"/>
    <w:tmpl w:val="A102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C31FD0"/>
    <w:multiLevelType w:val="hybridMultilevel"/>
    <w:tmpl w:val="90E04CD0"/>
    <w:lvl w:ilvl="0" w:tplc="36246700">
      <w:start w:val="1"/>
      <w:numFmt w:val="upperRoman"/>
      <w:lvlText w:val="%1."/>
      <w:lvlJc w:val="left"/>
      <w:pPr>
        <w:ind w:left="1287" w:hanging="360"/>
      </w:pPr>
      <w:rPr>
        <w:rFonts w:ascii="Times New Roman Bold" w:hAnsi="Times New Roman Bold" w:hint="default"/>
        <w:b/>
        <w:i w:val="0"/>
      </w:rPr>
    </w:lvl>
    <w:lvl w:ilvl="1" w:tplc="042A0019" w:tentative="1">
      <w:start w:val="1"/>
      <w:numFmt w:val="lowerLetter"/>
      <w:lvlText w:val="%2."/>
      <w:lvlJc w:val="left"/>
      <w:pPr>
        <w:ind w:left="2007" w:hanging="360"/>
      </w:pPr>
    </w:lvl>
    <w:lvl w:ilvl="2" w:tplc="042A001B">
      <w:start w:val="1"/>
      <w:numFmt w:val="lowerRoman"/>
      <w:lvlText w:val="%3."/>
      <w:lvlJc w:val="right"/>
      <w:pPr>
        <w:ind w:left="2727" w:hanging="180"/>
      </w:pPr>
    </w:lvl>
    <w:lvl w:ilvl="3" w:tplc="042A000F" w:tentative="1">
      <w:start w:val="1"/>
      <w:numFmt w:val="decimal"/>
      <w:lvlText w:val="%4."/>
      <w:lvlJc w:val="left"/>
      <w:pPr>
        <w:ind w:left="3447" w:hanging="360"/>
      </w:pPr>
    </w:lvl>
    <w:lvl w:ilvl="4" w:tplc="042A0019" w:tentative="1">
      <w:start w:val="1"/>
      <w:numFmt w:val="lowerLetter"/>
      <w:lvlText w:val="%5."/>
      <w:lvlJc w:val="left"/>
      <w:pPr>
        <w:ind w:left="4167" w:hanging="360"/>
      </w:pPr>
    </w:lvl>
    <w:lvl w:ilvl="5" w:tplc="042A001B" w:tentative="1">
      <w:start w:val="1"/>
      <w:numFmt w:val="lowerRoman"/>
      <w:lvlText w:val="%6."/>
      <w:lvlJc w:val="right"/>
      <w:pPr>
        <w:ind w:left="4887" w:hanging="180"/>
      </w:pPr>
    </w:lvl>
    <w:lvl w:ilvl="6" w:tplc="042A000F" w:tentative="1">
      <w:start w:val="1"/>
      <w:numFmt w:val="decimal"/>
      <w:lvlText w:val="%7."/>
      <w:lvlJc w:val="left"/>
      <w:pPr>
        <w:ind w:left="5607" w:hanging="360"/>
      </w:pPr>
    </w:lvl>
    <w:lvl w:ilvl="7" w:tplc="042A0019" w:tentative="1">
      <w:start w:val="1"/>
      <w:numFmt w:val="lowerLetter"/>
      <w:lvlText w:val="%8."/>
      <w:lvlJc w:val="left"/>
      <w:pPr>
        <w:ind w:left="6327" w:hanging="360"/>
      </w:pPr>
    </w:lvl>
    <w:lvl w:ilvl="8" w:tplc="042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C1655DC"/>
    <w:multiLevelType w:val="multilevel"/>
    <w:tmpl w:val="02A82442"/>
    <w:lvl w:ilvl="0">
      <w:start w:val="1"/>
      <w:numFmt w:val="upperLetter"/>
      <w:pStyle w:val="KS-H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KS-H3"/>
      <w:lvlText w:val="%2."/>
      <w:lvlJc w:val="left"/>
      <w:pPr>
        <w:ind w:left="0" w:firstLine="0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2.%3."/>
      <w:lvlJc w:val="left"/>
      <w:pPr>
        <w:ind w:left="0" w:firstLine="0"/>
      </w:pPr>
      <w:rPr>
        <w:rFonts w:ascii="Times New Roman" w:hAnsi="Times New Roman" w:cs="Times New Roman" w:hint="default"/>
        <w:b/>
        <w:bCs/>
        <w:i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Câu hỏi %4:"/>
      <w:lvlJc w:val="left"/>
      <w:pPr>
        <w:ind w:left="1260" w:firstLine="0"/>
      </w:pPr>
      <w:rPr>
        <w:rFonts w:ascii="Times New Roman Bold" w:hAnsi="Times New Roman Bold" w:hint="default"/>
        <w:b/>
        <w:i w:val="0"/>
        <w:sz w:val="28"/>
        <w:u w:val="single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705251736">
    <w:abstractNumId w:val="15"/>
  </w:num>
  <w:num w:numId="2" w16cid:durableId="397479435">
    <w:abstractNumId w:val="14"/>
  </w:num>
  <w:num w:numId="3" w16cid:durableId="221647015">
    <w:abstractNumId w:val="7"/>
  </w:num>
  <w:num w:numId="4" w16cid:durableId="2041315415">
    <w:abstractNumId w:val="4"/>
  </w:num>
  <w:num w:numId="5" w16cid:durableId="1992516883">
    <w:abstractNumId w:val="8"/>
  </w:num>
  <w:num w:numId="6" w16cid:durableId="885213217">
    <w:abstractNumId w:val="11"/>
  </w:num>
  <w:num w:numId="7" w16cid:durableId="808280759">
    <w:abstractNumId w:val="9"/>
  </w:num>
  <w:num w:numId="8" w16cid:durableId="1465194990">
    <w:abstractNumId w:val="6"/>
  </w:num>
  <w:num w:numId="9" w16cid:durableId="766654970">
    <w:abstractNumId w:val="0"/>
  </w:num>
  <w:num w:numId="10" w16cid:durableId="765002220">
    <w:abstractNumId w:val="3"/>
  </w:num>
  <w:num w:numId="11" w16cid:durableId="1073744544">
    <w:abstractNumId w:val="2"/>
  </w:num>
  <w:num w:numId="12" w16cid:durableId="2024817122">
    <w:abstractNumId w:val="5"/>
  </w:num>
  <w:num w:numId="13" w16cid:durableId="657804159">
    <w:abstractNumId w:val="1"/>
  </w:num>
  <w:num w:numId="14" w16cid:durableId="2135248683">
    <w:abstractNumId w:val="10"/>
  </w:num>
  <w:num w:numId="15" w16cid:durableId="601646953">
    <w:abstractNumId w:val="10"/>
    <w:lvlOverride w:ilvl="0">
      <w:startOverride w:val="1"/>
    </w:lvlOverride>
  </w:num>
  <w:num w:numId="16" w16cid:durableId="375081700">
    <w:abstractNumId w:val="10"/>
  </w:num>
  <w:num w:numId="17" w16cid:durableId="1004212464">
    <w:abstractNumId w:val="10"/>
  </w:num>
  <w:num w:numId="18" w16cid:durableId="792216347">
    <w:abstractNumId w:val="12"/>
  </w:num>
  <w:num w:numId="19" w16cid:durableId="1657100563">
    <w:abstractNumId w:val="13"/>
  </w:num>
  <w:num w:numId="20" w16cid:durableId="140425249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3836"/>
    <w:rsid w:val="00006BDA"/>
    <w:rsid w:val="0002789F"/>
    <w:rsid w:val="000549BB"/>
    <w:rsid w:val="00075244"/>
    <w:rsid w:val="00077F39"/>
    <w:rsid w:val="00094220"/>
    <w:rsid w:val="000A7053"/>
    <w:rsid w:val="000D1A9A"/>
    <w:rsid w:val="000F7078"/>
    <w:rsid w:val="001024C9"/>
    <w:rsid w:val="00151D66"/>
    <w:rsid w:val="001740C9"/>
    <w:rsid w:val="001E4FEC"/>
    <w:rsid w:val="001F573D"/>
    <w:rsid w:val="00202946"/>
    <w:rsid w:val="00244A79"/>
    <w:rsid w:val="00250E1B"/>
    <w:rsid w:val="00263EC3"/>
    <w:rsid w:val="002B4178"/>
    <w:rsid w:val="002B7543"/>
    <w:rsid w:val="00340E41"/>
    <w:rsid w:val="00351CA0"/>
    <w:rsid w:val="00351D08"/>
    <w:rsid w:val="00390F97"/>
    <w:rsid w:val="003A60AB"/>
    <w:rsid w:val="003C7739"/>
    <w:rsid w:val="003D0641"/>
    <w:rsid w:val="003E28A3"/>
    <w:rsid w:val="00400919"/>
    <w:rsid w:val="004461CA"/>
    <w:rsid w:val="00466957"/>
    <w:rsid w:val="00472F98"/>
    <w:rsid w:val="004910A6"/>
    <w:rsid w:val="00497D0E"/>
    <w:rsid w:val="004A7A92"/>
    <w:rsid w:val="004D1E86"/>
    <w:rsid w:val="005166D0"/>
    <w:rsid w:val="00526F79"/>
    <w:rsid w:val="005517AC"/>
    <w:rsid w:val="00553AD1"/>
    <w:rsid w:val="005636F1"/>
    <w:rsid w:val="005B08A2"/>
    <w:rsid w:val="005E0B87"/>
    <w:rsid w:val="00601345"/>
    <w:rsid w:val="00603FEF"/>
    <w:rsid w:val="0060762E"/>
    <w:rsid w:val="00634FE1"/>
    <w:rsid w:val="00640629"/>
    <w:rsid w:val="00662076"/>
    <w:rsid w:val="006B0B33"/>
    <w:rsid w:val="006E56C8"/>
    <w:rsid w:val="006F3DBF"/>
    <w:rsid w:val="007039DE"/>
    <w:rsid w:val="00781D54"/>
    <w:rsid w:val="00786F9E"/>
    <w:rsid w:val="00787679"/>
    <w:rsid w:val="0079537F"/>
    <w:rsid w:val="007A7776"/>
    <w:rsid w:val="007D7DF0"/>
    <w:rsid w:val="00810AC0"/>
    <w:rsid w:val="008D1D7A"/>
    <w:rsid w:val="00911DAE"/>
    <w:rsid w:val="009431BC"/>
    <w:rsid w:val="00952935"/>
    <w:rsid w:val="00992F8E"/>
    <w:rsid w:val="009E1F3E"/>
    <w:rsid w:val="00A406BA"/>
    <w:rsid w:val="00A47527"/>
    <w:rsid w:val="00A5358B"/>
    <w:rsid w:val="00A625D1"/>
    <w:rsid w:val="00A96515"/>
    <w:rsid w:val="00A9690D"/>
    <w:rsid w:val="00AB0E93"/>
    <w:rsid w:val="00AB75CE"/>
    <w:rsid w:val="00AE550A"/>
    <w:rsid w:val="00B232E3"/>
    <w:rsid w:val="00B40CD1"/>
    <w:rsid w:val="00BB2E60"/>
    <w:rsid w:val="00C20883"/>
    <w:rsid w:val="00C74EF0"/>
    <w:rsid w:val="00C752EB"/>
    <w:rsid w:val="00CE65CF"/>
    <w:rsid w:val="00CF3836"/>
    <w:rsid w:val="00D00098"/>
    <w:rsid w:val="00D00D59"/>
    <w:rsid w:val="00D24DD6"/>
    <w:rsid w:val="00D25DD3"/>
    <w:rsid w:val="00D26490"/>
    <w:rsid w:val="00D700E6"/>
    <w:rsid w:val="00D92484"/>
    <w:rsid w:val="00DD36A7"/>
    <w:rsid w:val="00E01B73"/>
    <w:rsid w:val="00E5313D"/>
    <w:rsid w:val="00E53C95"/>
    <w:rsid w:val="00E61687"/>
    <w:rsid w:val="00E64007"/>
    <w:rsid w:val="00EE3477"/>
    <w:rsid w:val="00EF2CBE"/>
    <w:rsid w:val="00EF40CB"/>
    <w:rsid w:val="00EF5631"/>
    <w:rsid w:val="00F0211A"/>
    <w:rsid w:val="00F15C53"/>
    <w:rsid w:val="00F52B6A"/>
    <w:rsid w:val="00F61E83"/>
    <w:rsid w:val="00F62CC3"/>
    <w:rsid w:val="00F70755"/>
    <w:rsid w:val="00FA50F2"/>
    <w:rsid w:val="00FB3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4:docId w14:val="56D64B37"/>
  <w15:chartTrackingRefBased/>
  <w15:docId w15:val="{7617050E-C679-4A0E-BD22-B662D302F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3836"/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KS-H1">
    <w:name w:val="KS-H1"/>
    <w:basedOn w:val="ListParagraph"/>
    <w:next w:val="Normal"/>
    <w:qFormat/>
    <w:rsid w:val="00CF3836"/>
    <w:pPr>
      <w:numPr>
        <w:numId w:val="1"/>
      </w:numPr>
      <w:tabs>
        <w:tab w:val="left" w:pos="567"/>
      </w:tabs>
      <w:spacing w:before="120" w:after="120" w:line="380" w:lineRule="exact"/>
      <w:outlineLvl w:val="0"/>
    </w:pPr>
    <w:rPr>
      <w:rFonts w:ascii="Times New Roman" w:eastAsia="Calibri" w:hAnsi="Times New Roman" w:cs="Times New Roman"/>
      <w:b/>
      <w:sz w:val="32"/>
      <w:szCs w:val="32"/>
    </w:rPr>
  </w:style>
  <w:style w:type="paragraph" w:customStyle="1" w:styleId="KS-H2">
    <w:name w:val="KS-H2"/>
    <w:basedOn w:val="Normal"/>
    <w:qFormat/>
    <w:rsid w:val="00CF3836"/>
    <w:pPr>
      <w:numPr>
        <w:numId w:val="14"/>
      </w:numPr>
      <w:tabs>
        <w:tab w:val="left" w:pos="567"/>
      </w:tabs>
      <w:spacing w:before="120" w:after="120" w:line="380" w:lineRule="exact"/>
      <w:jc w:val="both"/>
      <w:outlineLvl w:val="1"/>
    </w:pPr>
    <w:rPr>
      <w:rFonts w:ascii="Times New Roman" w:eastAsia="Calibri" w:hAnsi="Times New Roman" w:cs="Times New Roman"/>
      <w:b/>
      <w:sz w:val="28"/>
      <w:szCs w:val="28"/>
      <w:lang w:val="pt-BR" w:eastAsia="ja-JP"/>
    </w:rPr>
  </w:style>
  <w:style w:type="paragraph" w:customStyle="1" w:styleId="KS-H3">
    <w:name w:val="KS-H3"/>
    <w:basedOn w:val="KS-H2"/>
    <w:qFormat/>
    <w:rsid w:val="00CF3836"/>
    <w:pPr>
      <w:numPr>
        <w:ilvl w:val="1"/>
        <w:numId w:val="1"/>
      </w:numPr>
      <w:spacing w:before="240" w:line="240" w:lineRule="auto"/>
      <w:outlineLvl w:val="2"/>
    </w:pPr>
    <w:rPr>
      <w:rFonts w:ascii="Times New Roman Bold" w:hAnsi="Times New Roman Bold"/>
    </w:rPr>
  </w:style>
  <w:style w:type="paragraph" w:styleId="ListParagraph">
    <w:name w:val="List Paragraph"/>
    <w:basedOn w:val="Normal"/>
    <w:uiPriority w:val="34"/>
    <w:qFormat/>
    <w:rsid w:val="00CF383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10AC0"/>
    <w:pPr>
      <w:tabs>
        <w:tab w:val="center" w:pos="4680"/>
        <w:tab w:val="right" w:pos="9360"/>
      </w:tabs>
      <w:spacing w:after="200" w:line="276" w:lineRule="auto"/>
    </w:pPr>
    <w:rPr>
      <w:rFonts w:ascii="Times New Roman" w:eastAsia="Calibri" w:hAnsi="Times New Roman" w:cs="Times New Roman"/>
      <w:sz w:val="26"/>
    </w:rPr>
  </w:style>
  <w:style w:type="character" w:customStyle="1" w:styleId="HeaderChar">
    <w:name w:val="Header Char"/>
    <w:basedOn w:val="DefaultParagraphFont"/>
    <w:link w:val="Header"/>
    <w:uiPriority w:val="99"/>
    <w:rsid w:val="00810AC0"/>
    <w:rPr>
      <w:rFonts w:ascii="Times New Roman" w:eastAsia="Calibri" w:hAnsi="Times New Roman" w:cs="Times New Roman"/>
      <w:sz w:val="26"/>
      <w:lang w:eastAsia="en-US"/>
    </w:rPr>
  </w:style>
  <w:style w:type="character" w:customStyle="1" w:styleId="Bodytext">
    <w:name w:val="Body text_"/>
    <w:basedOn w:val="DefaultParagraphFont"/>
    <w:link w:val="BodyText2"/>
    <w:rsid w:val="009431BC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BodyText2">
    <w:name w:val="Body Text2"/>
    <w:basedOn w:val="Normal"/>
    <w:link w:val="Bodytext"/>
    <w:rsid w:val="009431BC"/>
    <w:pPr>
      <w:widowControl w:val="0"/>
      <w:shd w:val="clear" w:color="auto" w:fill="FFFFFF"/>
      <w:spacing w:before="120" w:after="120" w:line="355" w:lineRule="exact"/>
    </w:pPr>
    <w:rPr>
      <w:rFonts w:ascii="Times New Roman" w:eastAsia="Times New Roman" w:hAnsi="Times New Roman" w:cs="Times New Roman"/>
      <w:sz w:val="25"/>
      <w:szCs w:val="25"/>
      <w:lang w:eastAsia="zh-CN"/>
    </w:rPr>
  </w:style>
  <w:style w:type="paragraph" w:styleId="Footer">
    <w:name w:val="footer"/>
    <w:basedOn w:val="Normal"/>
    <w:link w:val="FooterChar"/>
    <w:uiPriority w:val="99"/>
    <w:unhideWhenUsed/>
    <w:rsid w:val="001024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024C9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19F8A8-7BE0-4A4A-B640-EE25174AB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8</Pages>
  <Words>1285</Words>
  <Characters>7328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ha</dc:creator>
  <cp:keywords/>
  <dc:description/>
  <cp:lastModifiedBy>le ha</cp:lastModifiedBy>
  <cp:revision>28</cp:revision>
  <cp:lastPrinted>2022-10-08T03:38:00Z</cp:lastPrinted>
  <dcterms:created xsi:type="dcterms:W3CDTF">2022-10-10T04:30:00Z</dcterms:created>
  <dcterms:modified xsi:type="dcterms:W3CDTF">2022-10-13T08:39:00Z</dcterms:modified>
</cp:coreProperties>
</file>